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7D43" w:rsidRDefault="005F7D43" w:rsidP="005F7D43">
      <w:pPr>
        <w:pStyle w:val="311"/>
      </w:pPr>
      <w:bookmarkStart w:id="0" w:name="_Toc497082985"/>
      <w:bookmarkStart w:id="1" w:name="_Toc497172194"/>
      <w:bookmarkStart w:id="2" w:name="_Toc502776551"/>
      <w:r w:rsidRPr="007D018D">
        <w:t>Mô hình</w:t>
      </w:r>
      <w:bookmarkEnd w:id="0"/>
      <w:bookmarkEnd w:id="1"/>
      <w:bookmarkEnd w:id="2"/>
    </w:p>
    <w:p w:rsidR="005F7D43" w:rsidRDefault="005F7D43" w:rsidP="005F7D43">
      <w:pPr>
        <w:pStyle w:val="Nidung"/>
        <w:ind w:left="0" w:firstLine="1"/>
        <w:jc w:val="center"/>
      </w:pPr>
      <w:r>
        <w:object w:dxaOrig="23401" w:dyaOrig="4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79.5pt" o:ole="">
            <v:imagedata r:id="rId5" o:title=""/>
          </v:shape>
          <o:OLEObject Type="Embed" ProgID="Visio.Drawing.15" ShapeID="_x0000_i1025" DrawAspect="Content" ObjectID="_1618307747" r:id="rId6"/>
        </w:object>
      </w:r>
    </w:p>
    <w:p w:rsidR="005F7D43" w:rsidRDefault="005F7D43" w:rsidP="005F7D43">
      <w:pPr>
        <w:pStyle w:val="Hnh"/>
      </w:pPr>
      <w:bookmarkStart w:id="3" w:name="_Toc499943526"/>
      <w:r>
        <w:t>Hình - Mô hình cài đặt thực nghiệm</w:t>
      </w:r>
      <w:bookmarkEnd w:id="3"/>
    </w:p>
    <w:p w:rsidR="005F7D43" w:rsidRDefault="005F7D43" w:rsidP="005F7D43">
      <w:pPr>
        <w:pStyle w:val="311"/>
      </w:pPr>
      <w:bookmarkStart w:id="4" w:name="_Toc497082986"/>
      <w:bookmarkStart w:id="5" w:name="_Toc497172195"/>
      <w:bookmarkStart w:id="6" w:name="_Toc502776552"/>
      <w:r w:rsidRPr="007D018D">
        <w:t xml:space="preserve">Cài đặt </w:t>
      </w:r>
      <w:bookmarkEnd w:id="4"/>
      <w:r>
        <w:t>mô hình</w:t>
      </w:r>
      <w:bookmarkEnd w:id="5"/>
      <w:bookmarkEnd w:id="6"/>
    </w:p>
    <w:p w:rsidR="005F7D43" w:rsidRDefault="005F7D43" w:rsidP="005F7D43">
      <w:pPr>
        <w:pStyle w:val="2123"/>
      </w:pPr>
      <w:r>
        <w:t>Thực hiện Update Repository</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0"/>
            </w:pPr>
            <w:r>
              <w:t xml:space="preserve"># </w:t>
            </w:r>
            <w:r w:rsidRPr="00C37897">
              <w:t>rpm -Uhv https://excellmedia.dl.sourceforge.net/project/snortsnortsam/rpmforge-release-0.5.2-2.el6.rf.i686.rpm</w:t>
            </w:r>
          </w:p>
        </w:tc>
      </w:tr>
    </w:tbl>
    <w:p w:rsidR="005F7D43" w:rsidRDefault="005F7D43" w:rsidP="005F7D43">
      <w:pPr>
        <w:pStyle w:val="Nidung"/>
      </w:pPr>
    </w:p>
    <w:p w:rsidR="005F7D43" w:rsidRDefault="005F7D43" w:rsidP="005F7D43">
      <w:pPr>
        <w:pStyle w:val="2123"/>
      </w:pPr>
      <w:r w:rsidRPr="007D018D">
        <w:t>Cài đặt DAQ</w:t>
      </w:r>
    </w:p>
    <w:p w:rsidR="005F7D43" w:rsidRDefault="005F7D43" w:rsidP="005F7D43">
      <w:pPr>
        <w:pStyle w:val="Nidung"/>
        <w:ind w:firstLine="426"/>
      </w:pPr>
      <w:r>
        <w:t>Cài đặt các gói cần thiết trước khi cài DAQ:</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172"/>
            </w:pPr>
            <w:r>
              <w:t># yum -y install libdnet libdnet-devel libpcap libpcap-devel daq gcc make flex bison pcre pcredevel zlib zlib-devel</w:t>
            </w:r>
          </w:p>
          <w:p w:rsidR="005F7D43" w:rsidRDefault="005F7D43" w:rsidP="00B41BC6">
            <w:pPr>
              <w:pStyle w:val="code"/>
              <w:ind w:left="172"/>
            </w:pPr>
            <w:r>
              <w:t># yum install -y mysql-server mysql-devel php-mysql php-adodb php-pear php-gd httpd wget</w:t>
            </w:r>
          </w:p>
        </w:tc>
      </w:tr>
    </w:tbl>
    <w:p w:rsidR="005F7D43" w:rsidRDefault="005F7D43" w:rsidP="005F7D43">
      <w:pPr>
        <w:pStyle w:val="Nidung"/>
      </w:pPr>
      <w:r>
        <w:t>Tải và cài đặt gói DAQ:</w:t>
      </w:r>
    </w:p>
    <w:tbl>
      <w:tblPr>
        <w:tblStyle w:val="TableGrid"/>
        <w:tblW w:w="0" w:type="auto"/>
        <w:tblInd w:w="426" w:type="dxa"/>
        <w:tblLook w:val="04A0" w:firstRow="1" w:lastRow="0" w:firstColumn="1" w:lastColumn="0" w:noHBand="0" w:noVBand="1"/>
      </w:tblPr>
      <w:tblGrid>
        <w:gridCol w:w="8924"/>
      </w:tblGrid>
      <w:tr w:rsidR="005F7D43" w:rsidTr="00B41BC6">
        <w:tc>
          <w:tcPr>
            <w:tcW w:w="9062" w:type="dxa"/>
          </w:tcPr>
          <w:p w:rsidR="005F7D43" w:rsidRDefault="005F7D43" w:rsidP="00B41BC6">
            <w:pPr>
              <w:pStyle w:val="code"/>
              <w:ind w:left="172"/>
            </w:pPr>
            <w:r>
              <w:t># cd /tmp</w:t>
            </w:r>
          </w:p>
          <w:p w:rsidR="005F7D43" w:rsidRDefault="005F7D43" w:rsidP="00B41BC6">
            <w:pPr>
              <w:pStyle w:val="code"/>
              <w:ind w:left="172"/>
            </w:pPr>
            <w:r>
              <w:t xml:space="preserve"># </w:t>
            </w:r>
            <w:r w:rsidRPr="002050EF">
              <w:t>wget https://excellmedia.dl.sourceforge.net/project/snortsnortsam/daq-1.1.1.tar.gz</w:t>
            </w:r>
          </w:p>
          <w:p w:rsidR="005F7D43" w:rsidRDefault="005F7D43" w:rsidP="00B41BC6">
            <w:pPr>
              <w:pStyle w:val="code"/>
              <w:ind w:left="172"/>
            </w:pPr>
            <w:r>
              <w:t># tar -xzvf daq-1.1.1.tar.gz</w:t>
            </w:r>
          </w:p>
          <w:p w:rsidR="005F7D43" w:rsidRDefault="005F7D43" w:rsidP="00B41BC6">
            <w:pPr>
              <w:pStyle w:val="code"/>
              <w:ind w:left="172"/>
            </w:pPr>
            <w:r>
              <w:t># cd daq-1.1.1/</w:t>
            </w:r>
          </w:p>
          <w:p w:rsidR="005F7D43" w:rsidRDefault="005F7D43" w:rsidP="00B41BC6">
            <w:pPr>
              <w:pStyle w:val="code"/>
              <w:ind w:left="172"/>
            </w:pPr>
            <w:r>
              <w:t># ./configure</w:t>
            </w:r>
          </w:p>
          <w:p w:rsidR="005F7D43" w:rsidRDefault="005F7D43" w:rsidP="00B41BC6">
            <w:pPr>
              <w:pStyle w:val="code"/>
              <w:ind w:left="172"/>
            </w:pPr>
            <w:r>
              <w:t># make&amp;&amp; make install</w:t>
            </w:r>
          </w:p>
          <w:p w:rsidR="005F7D43" w:rsidRPr="002050EF" w:rsidRDefault="005F7D43" w:rsidP="00B41BC6">
            <w:pPr>
              <w:pStyle w:val="code"/>
              <w:ind w:left="172"/>
            </w:pPr>
            <w:r>
              <w:t># ldconfig -v</w:t>
            </w:r>
          </w:p>
        </w:tc>
      </w:tr>
    </w:tbl>
    <w:p w:rsidR="005F7D43" w:rsidRDefault="005F7D43" w:rsidP="005F7D43">
      <w:pPr>
        <w:pStyle w:val="code"/>
      </w:pPr>
    </w:p>
    <w:p w:rsidR="005F7D43" w:rsidRDefault="005F7D43" w:rsidP="005F7D43">
      <w:pPr>
        <w:pStyle w:val="2123"/>
      </w:pPr>
      <w:r w:rsidRPr="007D018D">
        <w:t>Cài đặt Snort</w:t>
      </w:r>
    </w:p>
    <w:p w:rsidR="005F7D43" w:rsidRDefault="005F7D43" w:rsidP="005F7D43">
      <w:pPr>
        <w:pStyle w:val="Nidung"/>
      </w:pPr>
      <w:r w:rsidRPr="00C37897">
        <w:t>Tạo user snort và các thư mục cần thiết</w:t>
      </w:r>
      <w:r>
        <w: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172"/>
            </w:pPr>
            <w:r>
              <w:t># groupadd snort</w:t>
            </w:r>
          </w:p>
          <w:p w:rsidR="005F7D43" w:rsidRDefault="005F7D43" w:rsidP="00B41BC6">
            <w:pPr>
              <w:pStyle w:val="code"/>
              <w:ind w:left="172"/>
            </w:pPr>
            <w:r>
              <w:t># useradd -g snort snort</w:t>
            </w:r>
          </w:p>
          <w:p w:rsidR="005F7D43" w:rsidRDefault="005F7D43" w:rsidP="00B41BC6">
            <w:pPr>
              <w:pStyle w:val="code"/>
              <w:ind w:left="172"/>
            </w:pPr>
            <w:r>
              <w:t># mkdir /usr/local/snort</w:t>
            </w:r>
          </w:p>
          <w:p w:rsidR="005F7D43" w:rsidRDefault="005F7D43" w:rsidP="00B41BC6">
            <w:pPr>
              <w:pStyle w:val="code"/>
              <w:ind w:left="172"/>
            </w:pPr>
            <w:r>
              <w:lastRenderedPageBreak/>
              <w:t># mkdir /etc/snort</w:t>
            </w:r>
          </w:p>
          <w:p w:rsidR="005F7D43" w:rsidRDefault="005F7D43" w:rsidP="00B41BC6">
            <w:pPr>
              <w:pStyle w:val="code"/>
              <w:ind w:left="172"/>
            </w:pPr>
            <w:r>
              <w:t># mkdir /var/log/snort</w:t>
            </w:r>
          </w:p>
          <w:p w:rsidR="005F7D43" w:rsidRDefault="005F7D43" w:rsidP="00B41BC6">
            <w:pPr>
              <w:pStyle w:val="code"/>
              <w:ind w:left="172"/>
            </w:pPr>
            <w:r>
              <w:t># mkdir /var/run/snort</w:t>
            </w:r>
          </w:p>
          <w:p w:rsidR="005F7D43" w:rsidRDefault="005F7D43" w:rsidP="00B41BC6">
            <w:pPr>
              <w:pStyle w:val="code"/>
              <w:ind w:left="172"/>
            </w:pPr>
            <w:r>
              <w:t># chown snort:snort /var/log/snort</w:t>
            </w:r>
          </w:p>
          <w:p w:rsidR="005F7D43" w:rsidRDefault="005F7D43" w:rsidP="00B41BC6">
            <w:pPr>
              <w:pStyle w:val="code"/>
              <w:ind w:left="172"/>
            </w:pPr>
            <w:r>
              <w:t># chown snort:snort /var/run/snort</w:t>
            </w:r>
          </w:p>
          <w:p w:rsidR="005F7D43" w:rsidRDefault="005F7D43" w:rsidP="00B41BC6">
            <w:pPr>
              <w:pStyle w:val="code"/>
              <w:ind w:left="172"/>
            </w:pPr>
            <w:r>
              <w:t># mkdir -p /usr/local/lib/snort_dynamicrules</w:t>
            </w:r>
          </w:p>
          <w:p w:rsidR="005F7D43" w:rsidRDefault="005F7D43" w:rsidP="00B41BC6">
            <w:pPr>
              <w:pStyle w:val="code"/>
              <w:ind w:left="172"/>
            </w:pPr>
            <w:r>
              <w:t># chown -R snort:snort /usr/local/lib/snort_dynamicrules</w:t>
            </w:r>
          </w:p>
          <w:p w:rsidR="005F7D43" w:rsidRDefault="005F7D43" w:rsidP="00B41BC6">
            <w:pPr>
              <w:pStyle w:val="code"/>
              <w:ind w:left="168" w:firstLine="0"/>
            </w:pPr>
            <w:r>
              <w:t># chmod -R 700 /usr/local/lib/snort_dynamicrules</w:t>
            </w:r>
          </w:p>
        </w:tc>
      </w:tr>
    </w:tbl>
    <w:p w:rsidR="005F7D43" w:rsidRPr="00C37897" w:rsidRDefault="005F7D43" w:rsidP="005F7D43">
      <w:pPr>
        <w:pStyle w:val="Nidung"/>
      </w:pPr>
    </w:p>
    <w:p w:rsidR="005F7D43" w:rsidRDefault="005F7D43" w:rsidP="005F7D43">
      <w:pPr>
        <w:pStyle w:val="Nidung"/>
        <w:ind w:left="0" w:firstLine="0"/>
      </w:pPr>
    </w:p>
    <w:p w:rsidR="005F7D43" w:rsidRDefault="005F7D43" w:rsidP="005F7D43">
      <w:pPr>
        <w:pStyle w:val="Nidung"/>
      </w:pPr>
      <w:r>
        <w:t>Tải về và cài đặt Snor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172"/>
            </w:pPr>
            <w:r>
              <w:t xml:space="preserve"># cd /tmp ; </w:t>
            </w:r>
          </w:p>
          <w:p w:rsidR="005F7D43" w:rsidRDefault="005F7D43" w:rsidP="00B41BC6">
            <w:pPr>
              <w:pStyle w:val="code"/>
              <w:ind w:left="172"/>
            </w:pPr>
            <w:r>
              <w:t xml:space="preserve"># </w:t>
            </w:r>
            <w:r w:rsidRPr="008A397D">
              <w:t>wget https://excellmedia.dl.sourceforge.net/project/snortsnortsam/snort-2.8.4.1.tar.gz</w:t>
            </w:r>
          </w:p>
          <w:p w:rsidR="005F7D43" w:rsidRDefault="005F7D43" w:rsidP="00B41BC6">
            <w:pPr>
              <w:pStyle w:val="code"/>
              <w:ind w:left="172"/>
            </w:pPr>
            <w:r>
              <w:t># tar -xzvf snort-2.8.4.1.tar.gz</w:t>
            </w:r>
          </w:p>
          <w:p w:rsidR="005F7D43" w:rsidRDefault="005F7D43" w:rsidP="00B41BC6">
            <w:pPr>
              <w:pStyle w:val="code"/>
              <w:ind w:left="172"/>
            </w:pPr>
            <w:r>
              <w:t># cd snort-2.8.4.1/</w:t>
            </w:r>
          </w:p>
          <w:p w:rsidR="005F7D43" w:rsidRDefault="005F7D43" w:rsidP="00B41BC6">
            <w:pPr>
              <w:pStyle w:val="code"/>
              <w:ind w:left="172"/>
            </w:pPr>
            <w:r>
              <w:t>#./configure --with-mysql --enable-dynamicplugin</w:t>
            </w:r>
          </w:p>
          <w:p w:rsidR="005F7D43" w:rsidRDefault="005F7D43" w:rsidP="00B41BC6">
            <w:pPr>
              <w:pStyle w:val="code"/>
              <w:ind w:left="172"/>
            </w:pPr>
            <w:r>
              <w:t># make&amp;&amp; make install</w:t>
            </w:r>
          </w:p>
          <w:p w:rsidR="005F7D43" w:rsidRDefault="005F7D43" w:rsidP="00B41BC6">
            <w:pPr>
              <w:pStyle w:val="code"/>
              <w:ind w:left="172"/>
            </w:pPr>
            <w:r>
              <w:t># cp /tmp/snort-2.8.4.1/etc/snort.conf /etc/snort/</w:t>
            </w:r>
          </w:p>
          <w:p w:rsidR="005F7D43" w:rsidRDefault="005F7D43" w:rsidP="00B41BC6">
            <w:pPr>
              <w:pStyle w:val="code"/>
              <w:ind w:left="172"/>
            </w:pPr>
            <w:r>
              <w:t># cp /tmp/snort-2.8.4.1/etc/unicode.map /etc/snort/</w:t>
            </w:r>
          </w:p>
          <w:p w:rsidR="005F7D43" w:rsidRDefault="005F7D43" w:rsidP="00B41BC6">
            <w:pPr>
              <w:pStyle w:val="code"/>
              <w:ind w:left="172"/>
            </w:pPr>
            <w:r>
              <w:t># cp /tmp/snort-2.8.4.1/etc/classification.config /etc/snort/</w:t>
            </w:r>
          </w:p>
          <w:p w:rsidR="005F7D43" w:rsidRDefault="005F7D43" w:rsidP="00B41BC6">
            <w:pPr>
              <w:pStyle w:val="code"/>
              <w:ind w:left="172"/>
            </w:pPr>
            <w:r>
              <w:t># cp /tmp/snort-2.8.4.1/etc/threshold.conf /etc/snort</w:t>
            </w:r>
          </w:p>
        </w:tc>
      </w:tr>
    </w:tbl>
    <w:p w:rsidR="005F7D43" w:rsidRDefault="005F7D43" w:rsidP="005F7D43">
      <w:pPr>
        <w:pStyle w:val="Nidung"/>
      </w:pPr>
    </w:p>
    <w:p w:rsidR="005F7D43" w:rsidRDefault="005F7D43" w:rsidP="005F7D43">
      <w:pPr>
        <w:pStyle w:val="Nidung"/>
      </w:pPr>
      <w:r w:rsidRPr="00970FFE">
        <w:t>Download các rules cho Snort</w:t>
      </w:r>
      <w:r>
        <w: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0"/>
            </w:pPr>
            <w:r>
              <w:t># cd /tmp</w:t>
            </w:r>
          </w:p>
          <w:p w:rsidR="005F7D43" w:rsidRDefault="005F7D43" w:rsidP="00B41BC6">
            <w:pPr>
              <w:pStyle w:val="code"/>
              <w:ind w:left="30"/>
            </w:pPr>
            <w:r>
              <w:t xml:space="preserve"># </w:t>
            </w:r>
            <w:r w:rsidRPr="00F53B95">
              <w:t>wget https://svwh.dl.sourceforge.net/project/snortsnortsam/snortrules-snapshot-2.8.tar.gz</w:t>
            </w:r>
          </w:p>
          <w:p w:rsidR="005F7D43" w:rsidRDefault="005F7D43" w:rsidP="00B41BC6">
            <w:pPr>
              <w:pStyle w:val="code"/>
              <w:ind w:left="30"/>
            </w:pPr>
            <w:r>
              <w:t># tar -zxvf snortrules-snapshot-2.8.tar.gz</w:t>
            </w:r>
          </w:p>
          <w:p w:rsidR="005F7D43" w:rsidRDefault="005F7D43" w:rsidP="00B41BC6">
            <w:pPr>
              <w:pStyle w:val="code"/>
              <w:ind w:left="30"/>
            </w:pPr>
            <w:r>
              <w:t># cd snortrules-snapshot-2.8</w:t>
            </w:r>
          </w:p>
          <w:p w:rsidR="005F7D43" w:rsidRDefault="005F7D43" w:rsidP="00B41BC6">
            <w:pPr>
              <w:pStyle w:val="code"/>
              <w:ind w:left="30"/>
            </w:pPr>
            <w:r>
              <w:t># cp -R rules /etc/snort/</w:t>
            </w:r>
          </w:p>
          <w:p w:rsidR="005F7D43" w:rsidRDefault="005F7D43" w:rsidP="00B41BC6">
            <w:pPr>
              <w:pStyle w:val="code"/>
              <w:ind w:left="30"/>
            </w:pPr>
            <w:r>
              <w:t># chown -R snort:snort /etc/snort/</w:t>
            </w:r>
          </w:p>
        </w:tc>
      </w:tr>
    </w:tbl>
    <w:p w:rsidR="005F7D43" w:rsidRDefault="005F7D43" w:rsidP="005F7D43">
      <w:pPr>
        <w:pStyle w:val="code"/>
        <w:ind w:left="0" w:firstLine="0"/>
      </w:pPr>
    </w:p>
    <w:p w:rsidR="005F7D43" w:rsidRDefault="005F7D43" w:rsidP="005F7D43">
      <w:pPr>
        <w:pStyle w:val="Nidung"/>
      </w:pPr>
      <w:r w:rsidRPr="008F47A2">
        <w:t>Sửa file cấu hình Snor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0"/>
            </w:pPr>
            <w:r>
              <w:t xml:space="preserve"># </w:t>
            </w:r>
            <w:r w:rsidRPr="00B06FB2">
              <w:t>vi /etc/snort/snort.conf</w:t>
            </w:r>
          </w:p>
        </w:tc>
      </w:tr>
    </w:tbl>
    <w:p w:rsidR="005F7D43" w:rsidRDefault="005F7D43" w:rsidP="005F7D43">
      <w:pPr>
        <w:pStyle w:val="Nidung"/>
      </w:pPr>
      <w:r>
        <w:t>Cấu hình như sau:</w:t>
      </w:r>
    </w:p>
    <w:tbl>
      <w:tblPr>
        <w:tblStyle w:val="TableGrid"/>
        <w:tblW w:w="0" w:type="auto"/>
        <w:tblInd w:w="425" w:type="dxa"/>
        <w:tblLook w:val="04A0" w:firstRow="1" w:lastRow="0" w:firstColumn="1" w:lastColumn="0" w:noHBand="0" w:noVBand="1"/>
      </w:tblPr>
      <w:tblGrid>
        <w:gridCol w:w="8637"/>
      </w:tblGrid>
      <w:tr w:rsidR="005F7D43" w:rsidTr="00B41BC6">
        <w:tc>
          <w:tcPr>
            <w:tcW w:w="8637" w:type="dxa"/>
          </w:tcPr>
          <w:p w:rsidR="005F7D43" w:rsidRDefault="005F7D43" w:rsidP="00B41BC6">
            <w:pPr>
              <w:pStyle w:val="Codemu"/>
            </w:pPr>
            <w:r w:rsidRPr="00B06FB2">
              <w:t>var HOME_NET 10.0.0.16/28</w:t>
            </w:r>
            <w:r>
              <w:t xml:space="preserve">      # dòng 46</w:t>
            </w:r>
          </w:p>
          <w:p w:rsidR="005F7D43" w:rsidRDefault="005F7D43" w:rsidP="00B41BC6">
            <w:pPr>
              <w:pStyle w:val="Codemu"/>
            </w:pPr>
            <w:r w:rsidRPr="00B06FB2">
              <w:t>var RULE_PATH /etc/snort/rules</w:t>
            </w:r>
            <w:r>
              <w:t xml:space="preserve"> # dòng 110</w:t>
            </w:r>
          </w:p>
        </w:tc>
      </w:tr>
    </w:tbl>
    <w:p w:rsidR="005F7D43" w:rsidRDefault="005F7D43" w:rsidP="005F7D43">
      <w:pPr>
        <w:pStyle w:val="Nidung"/>
      </w:pPr>
      <w:r>
        <w:t>Lưu file lại và kiểm tra cấu hình đã thành công hay chưa bằng lệnh:</w:t>
      </w:r>
    </w:p>
    <w:tbl>
      <w:tblPr>
        <w:tblStyle w:val="TableGrid"/>
        <w:tblW w:w="0" w:type="auto"/>
        <w:tblInd w:w="425" w:type="dxa"/>
        <w:tblLook w:val="04A0" w:firstRow="1" w:lastRow="0" w:firstColumn="1" w:lastColumn="0" w:noHBand="0" w:noVBand="1"/>
      </w:tblPr>
      <w:tblGrid>
        <w:gridCol w:w="8637"/>
      </w:tblGrid>
      <w:tr w:rsidR="005F7D43" w:rsidTr="00B41BC6">
        <w:tc>
          <w:tcPr>
            <w:tcW w:w="8637" w:type="dxa"/>
          </w:tcPr>
          <w:p w:rsidR="005F7D43" w:rsidRDefault="005F7D43" w:rsidP="00B41BC6">
            <w:pPr>
              <w:pStyle w:val="code"/>
              <w:ind w:left="0"/>
            </w:pPr>
            <w:r>
              <w:t xml:space="preserve"># </w:t>
            </w:r>
            <w:r w:rsidRPr="00A40589">
              <w:t xml:space="preserve">sudo snort -T -i </w:t>
            </w:r>
            <w:r>
              <w:t>eth1</w:t>
            </w:r>
            <w:r w:rsidRPr="00A40589">
              <w:t xml:space="preserve"> -c /etc/snort/snort.conf</w:t>
            </w:r>
          </w:p>
        </w:tc>
      </w:tr>
    </w:tbl>
    <w:p w:rsidR="005F7D43" w:rsidRDefault="005F7D43" w:rsidP="005F7D43">
      <w:pPr>
        <w:pStyle w:val="Nidung"/>
      </w:pPr>
      <w:r>
        <w:lastRenderedPageBreak/>
        <w:t>Nếu thành công:</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mu"/>
            </w:pPr>
            <w:r>
              <w:t>user@snortserver:~$ sudo snort -T -i eth1 -c /etc/snort/snort.conf</w:t>
            </w:r>
          </w:p>
          <w:p w:rsidR="005F7D43" w:rsidRDefault="005F7D43" w:rsidP="00B41BC6">
            <w:pPr>
              <w:pStyle w:val="Codemu"/>
            </w:pPr>
            <w:r>
              <w:t>(...)</w:t>
            </w:r>
          </w:p>
          <w:p w:rsidR="005F7D43" w:rsidRDefault="005F7D43" w:rsidP="00B41BC6">
            <w:pPr>
              <w:pStyle w:val="Codemu"/>
            </w:pPr>
            <w:r>
              <w:t>Snort successfully validated the configuration!</w:t>
            </w:r>
          </w:p>
          <w:p w:rsidR="005F7D43" w:rsidRDefault="005F7D43" w:rsidP="00B41BC6">
            <w:pPr>
              <w:pStyle w:val="Codemu"/>
            </w:pPr>
            <w:r>
              <w:t>Snort exiting</w:t>
            </w:r>
          </w:p>
        </w:tc>
      </w:tr>
    </w:tbl>
    <w:p w:rsidR="005F7D43" w:rsidRDefault="005F7D43" w:rsidP="005F7D43">
      <w:pPr>
        <w:pStyle w:val="Nidung"/>
      </w:pPr>
      <w:r w:rsidRPr="002B11A4">
        <w:t>Cấu hình init script cho Snort</w:t>
      </w:r>
      <w:r>
        <w:t>:</w:t>
      </w:r>
    </w:p>
    <w:p w:rsidR="005F7D43" w:rsidRDefault="005F7D43" w:rsidP="005F7D43">
      <w:pPr>
        <w:pStyle w:val="Nidung"/>
      </w:pPr>
      <w:r w:rsidRPr="002B11A4">
        <w:t>Tạo một liên kết mềm (symbolic link) của file snort binary đến /usr/sbin/snort</w:t>
      </w:r>
      <w:r>
        <w:t>:</w:t>
      </w:r>
    </w:p>
    <w:tbl>
      <w:tblPr>
        <w:tblStyle w:val="TableGrid"/>
        <w:tblW w:w="0" w:type="auto"/>
        <w:tblInd w:w="425" w:type="dxa"/>
        <w:tblLook w:val="04A0" w:firstRow="1" w:lastRow="0" w:firstColumn="1" w:lastColumn="0" w:noHBand="0" w:noVBand="1"/>
      </w:tblPr>
      <w:tblGrid>
        <w:gridCol w:w="8637"/>
      </w:tblGrid>
      <w:tr w:rsidR="005F7D43" w:rsidTr="00B41BC6">
        <w:tc>
          <w:tcPr>
            <w:tcW w:w="8637" w:type="dxa"/>
          </w:tcPr>
          <w:p w:rsidR="005F7D43" w:rsidRDefault="005F7D43" w:rsidP="00B41BC6">
            <w:pPr>
              <w:pStyle w:val="code"/>
              <w:ind w:left="28"/>
            </w:pPr>
            <w:r w:rsidRPr="002B11A4">
              <w:t>#</w:t>
            </w:r>
            <w:r>
              <w:t xml:space="preserve"> </w:t>
            </w:r>
            <w:r w:rsidRPr="002B11A4">
              <w:t>ln -s /usr/local/bin/snort /usr/sbin/snort</w:t>
            </w:r>
          </w:p>
        </w:tc>
      </w:tr>
    </w:tbl>
    <w:p w:rsidR="005F7D43" w:rsidRDefault="005F7D43" w:rsidP="005F7D43">
      <w:pPr>
        <w:pStyle w:val="Nidung"/>
      </w:pPr>
      <w:r w:rsidRPr="00225022">
        <w:t>Snort cung cấp các scrip để khởi động trong thư mục rpm/ ; (thư mục giải nén snort)</w:t>
      </w:r>
      <w:r>
        <w: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28"/>
            </w:pPr>
            <w:r>
              <w:t># cp /tmp/snort-2.8.4.1/rpm/snortd /etc/init.d/</w:t>
            </w:r>
          </w:p>
          <w:p w:rsidR="005F7D43" w:rsidRDefault="005F7D43" w:rsidP="00B41BC6">
            <w:pPr>
              <w:pStyle w:val="code"/>
              <w:ind w:left="28"/>
            </w:pPr>
            <w:r>
              <w:t># cp /tmp/snort-2.8.4.1/rpm/snort.sysconfig /etc/sysconfig/snort</w:t>
            </w:r>
          </w:p>
          <w:p w:rsidR="005F7D43" w:rsidRDefault="005F7D43" w:rsidP="00B41BC6">
            <w:pPr>
              <w:pStyle w:val="code"/>
              <w:ind w:left="28"/>
            </w:pPr>
            <w:r>
              <w:t># cp /tmp/snort-2.8.4.1/etc/reference.config /etc/snort/</w:t>
            </w:r>
          </w:p>
        </w:tc>
      </w:tr>
    </w:tbl>
    <w:p w:rsidR="005F7D43" w:rsidRDefault="005F7D43" w:rsidP="005F7D43">
      <w:pPr>
        <w:pStyle w:val="Nidung"/>
      </w:pPr>
      <w:r>
        <w:t>Cấu hình Snort khởi động cùng hệ thống:</w:t>
      </w:r>
    </w:p>
    <w:tbl>
      <w:tblPr>
        <w:tblStyle w:val="TableGrid"/>
        <w:tblW w:w="0" w:type="auto"/>
        <w:tblInd w:w="425" w:type="dxa"/>
        <w:tblLook w:val="04A0" w:firstRow="1" w:lastRow="0" w:firstColumn="1" w:lastColumn="0" w:noHBand="0" w:noVBand="1"/>
      </w:tblPr>
      <w:tblGrid>
        <w:gridCol w:w="8637"/>
      </w:tblGrid>
      <w:tr w:rsidR="005F7D43" w:rsidTr="00B41BC6">
        <w:tc>
          <w:tcPr>
            <w:tcW w:w="8637" w:type="dxa"/>
          </w:tcPr>
          <w:p w:rsidR="005F7D43" w:rsidRDefault="005F7D43" w:rsidP="00B41BC6">
            <w:pPr>
              <w:pStyle w:val="code"/>
              <w:ind w:left="33"/>
            </w:pPr>
            <w:r>
              <w:t># chmod +x /etc/init.d/snortd</w:t>
            </w:r>
          </w:p>
          <w:p w:rsidR="005F7D43" w:rsidRDefault="005F7D43" w:rsidP="00B41BC6">
            <w:pPr>
              <w:pStyle w:val="code"/>
              <w:ind w:left="33"/>
            </w:pPr>
            <w:r>
              <w:t># chkconfig snortd on</w:t>
            </w:r>
          </w:p>
          <w:p w:rsidR="005F7D43" w:rsidRDefault="005F7D43" w:rsidP="00B41BC6">
            <w:pPr>
              <w:pStyle w:val="code"/>
              <w:ind w:left="33"/>
            </w:pPr>
            <w:r>
              <w:t># service snortd start</w:t>
            </w:r>
          </w:p>
        </w:tc>
      </w:tr>
    </w:tbl>
    <w:p w:rsidR="005F7D43" w:rsidRDefault="005F7D43" w:rsidP="005F7D43">
      <w:pPr>
        <w:pStyle w:val="Nidung"/>
      </w:pPr>
      <w:r>
        <w:t>Khởi động snort ở chế độ debug nếu bạn muốn kiểm tra lỗi:</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26"/>
            </w:pPr>
            <w:r w:rsidRPr="00A756DA">
              <w:t>#</w:t>
            </w:r>
            <w:r>
              <w:t xml:space="preserve"> </w:t>
            </w:r>
            <w:r w:rsidRPr="00A756DA">
              <w:t>snort -u snort -g snort -c /etc/snort/snort.conf -i eth</w:t>
            </w:r>
            <w:r>
              <w:t>1</w:t>
            </w:r>
          </w:p>
        </w:tc>
      </w:tr>
    </w:tbl>
    <w:p w:rsidR="005F7D43" w:rsidRDefault="005F7D43" w:rsidP="005F7D43">
      <w:pPr>
        <w:pStyle w:val="Nidung"/>
      </w:pPr>
    </w:p>
    <w:p w:rsidR="005F7D43" w:rsidRDefault="005F7D43" w:rsidP="005F7D43">
      <w:pPr>
        <w:pStyle w:val="Nidung"/>
      </w:pPr>
    </w:p>
    <w:p w:rsidR="005F7D43" w:rsidRDefault="005F7D43" w:rsidP="005F7D43">
      <w:pPr>
        <w:pStyle w:val="code"/>
      </w:pPr>
    </w:p>
    <w:p w:rsidR="005F7D43" w:rsidRDefault="005F7D43" w:rsidP="005F7D43">
      <w:pPr>
        <w:pStyle w:val="2123"/>
      </w:pPr>
      <w:r>
        <w:t>Cài đặt B</w:t>
      </w:r>
      <w:r w:rsidRPr="00CA4AB7">
        <w:t xml:space="preserve">arnyard2 </w:t>
      </w:r>
    </w:p>
    <w:p w:rsidR="005F7D43" w:rsidRDefault="005F7D43" w:rsidP="005F7D43">
      <w:pPr>
        <w:pStyle w:val="Nidung"/>
      </w:pPr>
      <w:r w:rsidRPr="0094030C">
        <w:t>Barnyard2</w:t>
      </w:r>
      <w:r w:rsidRPr="00267605">
        <w:t xml:space="preserve"> là một ứng dụng được sử dụng để </w:t>
      </w:r>
      <w:r>
        <w:t>lưu</w:t>
      </w:r>
      <w:r w:rsidRPr="00267605">
        <w:t xml:space="preserve"> việc xuất</w:t>
      </w:r>
      <w:r>
        <w:t xml:space="preserve"> </w:t>
      </w:r>
      <w:r w:rsidRPr="00267605">
        <w:t xml:space="preserve">log </w:t>
      </w:r>
      <w:r>
        <w:t>và</w:t>
      </w:r>
      <w:r w:rsidRPr="00267605">
        <w:t xml:space="preserve"> cảnh báo cho snort. Do đó, snort dành tài nguyên cho chức năng</w:t>
      </w:r>
      <w:r>
        <w:t xml:space="preserve"> </w:t>
      </w:r>
      <w:r w:rsidRPr="00267605">
        <w:t>chính của nó.</w:t>
      </w:r>
      <w:r>
        <w:t xml:space="preserve"> </w:t>
      </w:r>
    </w:p>
    <w:p w:rsidR="005F7D43" w:rsidRDefault="005F7D43" w:rsidP="005F7D43">
      <w:pPr>
        <w:pStyle w:val="Nidung"/>
      </w:pPr>
      <w:r>
        <w:t>Log và các cảnh báo của snort sẽ được lưu vào một hệ quản trị cơ sở dữ liệu. Trong khuôn khổ bài thực nghiệm này, chúng ta sử dụng PostgreSQL.</w:t>
      </w:r>
    </w:p>
    <w:p w:rsidR="005F7D43" w:rsidRDefault="005F7D43" w:rsidP="005F7D43">
      <w:pPr>
        <w:pStyle w:val="Nidung"/>
      </w:pPr>
      <w:r>
        <w:lastRenderedPageBreak/>
        <w:t>C</w:t>
      </w:r>
      <w:r w:rsidRPr="00740806">
        <w:t xml:space="preserve">ấu hình Snort để xuất các sự kiện dưới dạng nhị phân </w:t>
      </w:r>
      <w:r>
        <w:t>vào trong</w:t>
      </w:r>
      <w:r w:rsidRPr="00740806">
        <w:t xml:space="preserve"> một thư mụ</w:t>
      </w:r>
      <w:r>
        <w:t>c,</w:t>
      </w:r>
      <w:r w:rsidRPr="00740806">
        <w:t xml:space="preserve"> sau đó Barnyard2 đọc các sự kiện đó một cách không đồng bộ và chèn chúng vào cơ sở dữ liệu </w:t>
      </w:r>
      <w:r>
        <w:t>PostgreSQL.</w:t>
      </w:r>
    </w:p>
    <w:p w:rsidR="005F7D43" w:rsidRDefault="005F7D43" w:rsidP="005F7D43">
      <w:pPr>
        <w:pStyle w:val="Nidung"/>
        <w:rPr>
          <w:i/>
          <w:color w:val="5B9BD5" w:themeColor="accent1"/>
        </w:rPr>
      </w:pPr>
      <w:r w:rsidRPr="009C437D">
        <w:t>Để kiểm tra khả năng phát hiện của Snort, chúng ta hãy tạo ra một quy tắc đơn giản</w:t>
      </w:r>
      <w:r>
        <w:t xml:space="preserve"> </w:t>
      </w:r>
      <w:r w:rsidRPr="009C437D">
        <w:t>để Snort tạo ra một cảnh báo</w:t>
      </w:r>
      <w:r>
        <w:t xml:space="preserve"> b</w:t>
      </w:r>
      <w:r w:rsidRPr="009C437D">
        <w:t xml:space="preserve">ất cứ khi nào </w:t>
      </w:r>
      <w:r>
        <w:t>nó</w:t>
      </w:r>
      <w:r w:rsidRPr="009C437D">
        <w:t xml:space="preserve"> thấy một </w:t>
      </w:r>
      <w:r>
        <w:t>gói tin</w:t>
      </w:r>
      <w:r w:rsidRPr="009C437D">
        <w:t xml:space="preserve"> ICMP  </w:t>
      </w:r>
      <w:r>
        <w:t>"</w:t>
      </w:r>
      <w:r w:rsidRPr="009C437D">
        <w:t>Echo request</w:t>
      </w:r>
      <w:r>
        <w:t>"</w:t>
      </w:r>
      <w:r w:rsidRPr="009C437D">
        <w:t xml:space="preserve"> hoặc </w:t>
      </w:r>
      <w:r>
        <w:t>"</w:t>
      </w:r>
      <w:r w:rsidRPr="009C437D">
        <w:t>Echo reply</w:t>
      </w:r>
      <w:r>
        <w:t>". Dán dòng sau vào file</w:t>
      </w:r>
      <w:r w:rsidRPr="00E738B1">
        <w:t xml:space="preserve">: </w:t>
      </w:r>
      <w:r w:rsidRPr="00E738B1">
        <w:rPr>
          <w:i/>
          <w:color w:val="5B9BD5" w:themeColor="accent1"/>
        </w:rPr>
        <w:t>/etc/snort/rules/local.rules</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mu"/>
            </w:pPr>
            <w:r w:rsidRPr="00180A68">
              <w:t>alert icmp any any -&gt; $HOME_NET any (msg:"ICMP test detected"; GID:1; sid:10000001; rev:001; classtype:icmp-event;)</w:t>
            </w:r>
          </w:p>
        </w:tc>
      </w:tr>
    </w:tbl>
    <w:p w:rsidR="005F7D43" w:rsidRDefault="005F7D43" w:rsidP="005F7D43">
      <w:pPr>
        <w:pStyle w:val="Nidung"/>
      </w:pPr>
      <w:r>
        <w:t>Cài đặt các gói phụ thuộc:</w:t>
      </w:r>
    </w:p>
    <w:tbl>
      <w:tblPr>
        <w:tblStyle w:val="TableGrid"/>
        <w:tblW w:w="0" w:type="auto"/>
        <w:tblInd w:w="425" w:type="dxa"/>
        <w:tblLook w:val="04A0" w:firstRow="1" w:lastRow="0" w:firstColumn="1" w:lastColumn="0" w:noHBand="0" w:noVBand="1"/>
      </w:tblPr>
      <w:tblGrid>
        <w:gridCol w:w="8637"/>
      </w:tblGrid>
      <w:tr w:rsidR="005F7D43" w:rsidTr="00B41BC6">
        <w:tc>
          <w:tcPr>
            <w:tcW w:w="8637" w:type="dxa"/>
          </w:tcPr>
          <w:p w:rsidR="005F7D43" w:rsidRDefault="005F7D43" w:rsidP="00B41BC6">
            <w:pPr>
              <w:pStyle w:val="code"/>
              <w:ind w:left="0"/>
            </w:pPr>
            <w:r>
              <w:t># pear channel-update pear.php.net</w:t>
            </w:r>
          </w:p>
          <w:p w:rsidR="005F7D43" w:rsidRDefault="005F7D43" w:rsidP="00B41BC6">
            <w:pPr>
              <w:pStyle w:val="code"/>
              <w:ind w:left="0"/>
            </w:pPr>
            <w:r>
              <w:t># pear install Numbers_Roman</w:t>
            </w:r>
          </w:p>
          <w:p w:rsidR="005F7D43" w:rsidRDefault="005F7D43" w:rsidP="00B41BC6">
            <w:pPr>
              <w:pStyle w:val="code"/>
              <w:ind w:left="0"/>
            </w:pPr>
            <w:r>
              <w:t># pear install channel://pear.php.net/Image_Canvas-0.3.5</w:t>
            </w:r>
          </w:p>
          <w:p w:rsidR="005F7D43" w:rsidRDefault="005F7D43" w:rsidP="00B41BC6">
            <w:pPr>
              <w:pStyle w:val="code"/>
              <w:ind w:left="0"/>
            </w:pPr>
            <w:r>
              <w:t># pear install channel://pear.php.net/Image_Graph-0.8.0</w:t>
            </w:r>
          </w:p>
        </w:tc>
      </w:tr>
    </w:tbl>
    <w:p w:rsidR="005F7D43" w:rsidRDefault="005F7D43" w:rsidP="005F7D43">
      <w:pPr>
        <w:pStyle w:val="Nidung"/>
      </w:pPr>
      <w:r w:rsidRPr="00A756DA">
        <w:t>Cấu hình MySQL</w:t>
      </w:r>
      <w:r>
        <w:t>:</w:t>
      </w:r>
    </w:p>
    <w:tbl>
      <w:tblPr>
        <w:tblStyle w:val="TableGrid"/>
        <w:tblW w:w="0" w:type="auto"/>
        <w:tblInd w:w="425" w:type="dxa"/>
        <w:tblLook w:val="04A0" w:firstRow="1" w:lastRow="0" w:firstColumn="1" w:lastColumn="0" w:noHBand="0" w:noVBand="1"/>
      </w:tblPr>
      <w:tblGrid>
        <w:gridCol w:w="8637"/>
      </w:tblGrid>
      <w:tr w:rsidR="005F7D43" w:rsidTr="00B41BC6">
        <w:tc>
          <w:tcPr>
            <w:tcW w:w="8637" w:type="dxa"/>
          </w:tcPr>
          <w:p w:rsidR="005F7D43" w:rsidRDefault="005F7D43" w:rsidP="00B41BC6">
            <w:pPr>
              <w:pStyle w:val="code"/>
              <w:ind w:left="33"/>
            </w:pPr>
            <w:r>
              <w:t># mysqladmin -u root password 123456</w:t>
            </w:r>
          </w:p>
          <w:p w:rsidR="005F7D43" w:rsidRDefault="005F7D43" w:rsidP="00B41BC6">
            <w:pPr>
              <w:pStyle w:val="code"/>
              <w:ind w:left="33"/>
            </w:pPr>
            <w:r>
              <w:t># mysql -u root -p</w:t>
            </w:r>
          </w:p>
          <w:p w:rsidR="005F7D43" w:rsidRDefault="005F7D43" w:rsidP="00B41BC6">
            <w:pPr>
              <w:pStyle w:val="code"/>
              <w:ind w:left="33"/>
            </w:pPr>
            <w:r>
              <w:t>mysql&gt; create database snort;</w:t>
            </w:r>
          </w:p>
          <w:p w:rsidR="005F7D43" w:rsidRDefault="005F7D43" w:rsidP="00B41BC6">
            <w:pPr>
              <w:pStyle w:val="code"/>
              <w:ind w:left="33"/>
            </w:pPr>
            <w:r>
              <w:t>Query OK, 1 row affected (0.00 sec)</w:t>
            </w:r>
          </w:p>
          <w:p w:rsidR="005F7D43" w:rsidRDefault="005F7D43" w:rsidP="00B41BC6">
            <w:pPr>
              <w:pStyle w:val="code"/>
              <w:ind w:left="33"/>
            </w:pPr>
            <w:r>
              <w:t>mysql&gt; grant select,insert,update,delete,create on snort.* to snort@localhost;</w:t>
            </w:r>
          </w:p>
          <w:p w:rsidR="005F7D43" w:rsidRDefault="005F7D43" w:rsidP="00B41BC6">
            <w:pPr>
              <w:pStyle w:val="code"/>
              <w:ind w:left="33"/>
            </w:pPr>
            <w:r>
              <w:t>Query OK, 0 rows affected (0.06 sec)</w:t>
            </w:r>
          </w:p>
          <w:p w:rsidR="005F7D43" w:rsidRDefault="005F7D43" w:rsidP="00B41BC6">
            <w:pPr>
              <w:pStyle w:val="code"/>
              <w:ind w:left="33"/>
            </w:pPr>
            <w:r>
              <w:t>mysql&gt; set password for snort@localhost=PASSWORD('123456');</w:t>
            </w:r>
          </w:p>
          <w:p w:rsidR="005F7D43" w:rsidRDefault="005F7D43" w:rsidP="00B41BC6">
            <w:pPr>
              <w:pStyle w:val="code"/>
              <w:ind w:left="33"/>
            </w:pPr>
            <w:r>
              <w:t>Query OK, 0 rows affected (0.00 sec)</w:t>
            </w:r>
          </w:p>
          <w:p w:rsidR="005F7D43" w:rsidRDefault="005F7D43" w:rsidP="00B41BC6">
            <w:pPr>
              <w:pStyle w:val="code"/>
              <w:ind w:left="33"/>
            </w:pPr>
            <w:r>
              <w:t>mysql&gt;exit</w:t>
            </w:r>
          </w:p>
        </w:tc>
      </w:tr>
    </w:tbl>
    <w:p w:rsidR="005F7D43" w:rsidRPr="004B7BE7" w:rsidRDefault="005F7D43" w:rsidP="005F7D43">
      <w:pPr>
        <w:spacing w:before="120" w:after="120" w:line="360" w:lineRule="auto"/>
        <w:ind w:left="425" w:firstLine="425"/>
        <w:jc w:val="both"/>
        <w:rPr>
          <w:rFonts w:ascii="Times New Roman" w:hAnsi="Times New Roman"/>
          <w:sz w:val="28"/>
          <w:szCs w:val="28"/>
        </w:rPr>
      </w:pPr>
      <w:r w:rsidRPr="004B7BE7">
        <w:rPr>
          <w:rFonts w:ascii="Times New Roman" w:hAnsi="Times New Roman"/>
          <w:sz w:val="28"/>
          <w:szCs w:val="28"/>
        </w:rPr>
        <w:t xml:space="preserve">Chúng ta cần nói với snort rằng nó phải đưa các cảnh báo trong một định dạng nhị phân (vào một tập tin) mà Barnyard2 có thể xử lý. Để làm điều đó, ta chỉnh sửa tệp tin </w:t>
      </w:r>
      <w:r w:rsidRPr="004B7BE7">
        <w:rPr>
          <w:rFonts w:ascii="Times New Roman" w:hAnsi="Times New Roman"/>
          <w:color w:val="7030A0"/>
          <w:sz w:val="28"/>
          <w:szCs w:val="28"/>
        </w:rPr>
        <w:t xml:space="preserve">/etc/snort/snort.conf </w:t>
      </w:r>
      <w:r w:rsidRPr="004B7BE7">
        <w:rPr>
          <w:rFonts w:ascii="Times New Roman" w:hAnsi="Times New Roman"/>
          <w:sz w:val="28"/>
          <w:szCs w:val="28"/>
        </w:rPr>
        <w:t xml:space="preserve">và </w:t>
      </w:r>
      <w:r>
        <w:rPr>
          <w:rFonts w:ascii="Times New Roman" w:hAnsi="Times New Roman"/>
          <w:sz w:val="28"/>
          <w:szCs w:val="28"/>
        </w:rPr>
        <w:t>thêm vào cuối file</w:t>
      </w:r>
      <w:r w:rsidRPr="004B7BE7">
        <w:rPr>
          <w:rFonts w:ascii="Times New Roman" w:hAnsi="Times New Roman"/>
          <w:sz w:val="28"/>
          <w:szCs w:val="28"/>
        </w:rPr>
        <w:t xml:space="preserve"> dòng sau:</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0"/>
            </w:pPr>
            <w:r w:rsidRPr="004B7BE7">
              <w:t>#vi /etc/snort/snort.conf</w:t>
            </w:r>
          </w:p>
          <w:p w:rsidR="005F7D43" w:rsidRDefault="005F7D43" w:rsidP="00B41BC6">
            <w:pPr>
              <w:pStyle w:val="code"/>
              <w:ind w:left="0"/>
            </w:pPr>
            <w:r>
              <w:t># Thêm vào cuối file:</w:t>
            </w:r>
          </w:p>
          <w:p w:rsidR="005F7D43" w:rsidRDefault="005F7D43" w:rsidP="00B41BC6">
            <w:pPr>
              <w:pStyle w:val="Codemu"/>
            </w:pPr>
            <w:r w:rsidRPr="004B7BE7">
              <w:t>output unified2: filename snort.u2, limit 128</w:t>
            </w:r>
          </w:p>
        </w:tc>
      </w:tr>
    </w:tbl>
    <w:p w:rsidR="005F7D43" w:rsidRDefault="005F7D43" w:rsidP="005F7D43">
      <w:pPr>
        <w:pStyle w:val="code"/>
        <w:ind w:left="0" w:firstLine="0"/>
      </w:pPr>
    </w:p>
    <w:p w:rsidR="005F7D43" w:rsidRPr="00E0405A" w:rsidRDefault="005F7D43" w:rsidP="005F7D43">
      <w:pPr>
        <w:pStyle w:val="Nidung"/>
        <w:rPr>
          <w:i/>
          <w:u w:val="single"/>
        </w:rPr>
      </w:pPr>
      <w:r w:rsidRPr="00E0405A">
        <w:rPr>
          <w:i/>
          <w:u w:val="single"/>
        </w:rPr>
        <w:t>Cài đặt Barnyard2:</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0"/>
            </w:pPr>
            <w:r>
              <w:t xml:space="preserve"># cd /tmp ; </w:t>
            </w:r>
          </w:p>
          <w:p w:rsidR="005F7D43" w:rsidRDefault="005F7D43" w:rsidP="00B41BC6">
            <w:pPr>
              <w:pStyle w:val="code"/>
              <w:ind w:left="0"/>
            </w:pPr>
            <w:r>
              <w:lastRenderedPageBreak/>
              <w:t xml:space="preserve"># </w:t>
            </w:r>
            <w:r w:rsidRPr="004B7BE7">
              <w:t>wget https://excellmedia.dl.sourceforge.net/project/snortsnortsam/barnyard2-1.9.tar.gz</w:t>
            </w:r>
            <w:r>
              <w:t xml:space="preserve"> </w:t>
            </w:r>
          </w:p>
          <w:p w:rsidR="005F7D43" w:rsidRDefault="005F7D43" w:rsidP="00B41BC6">
            <w:pPr>
              <w:pStyle w:val="code"/>
              <w:ind w:left="0"/>
            </w:pPr>
            <w:r>
              <w:t># tar -xzvf barnyard2-1.9.tar.gz</w:t>
            </w:r>
          </w:p>
          <w:p w:rsidR="005F7D43" w:rsidRDefault="005F7D43" w:rsidP="00B41BC6">
            <w:pPr>
              <w:pStyle w:val="code"/>
              <w:ind w:left="0"/>
            </w:pPr>
            <w:r>
              <w:t># cd barnyard2-1.9</w:t>
            </w:r>
          </w:p>
          <w:p w:rsidR="005F7D43" w:rsidRDefault="005F7D43" w:rsidP="00B41BC6">
            <w:pPr>
              <w:pStyle w:val="code"/>
              <w:ind w:left="0"/>
            </w:pPr>
            <w:r>
              <w:t># ./configure --with-mysql (nếu Cetnos 32bit)</w:t>
            </w:r>
          </w:p>
          <w:p w:rsidR="005F7D43" w:rsidRDefault="005F7D43" w:rsidP="00B41BC6">
            <w:pPr>
              <w:pStyle w:val="code"/>
              <w:ind w:left="0"/>
            </w:pPr>
            <w:r>
              <w:t>#./configure -with-mysql-libraries=/usr/lib64/mysql/(nếu Cetnos 64bit)</w:t>
            </w:r>
          </w:p>
          <w:p w:rsidR="005F7D43" w:rsidRDefault="005F7D43" w:rsidP="00B41BC6">
            <w:pPr>
              <w:pStyle w:val="code"/>
              <w:ind w:left="0"/>
            </w:pPr>
            <w:r>
              <w:t># make&amp;&amp; make install</w:t>
            </w:r>
          </w:p>
          <w:p w:rsidR="005F7D43" w:rsidRDefault="005F7D43" w:rsidP="00B41BC6">
            <w:pPr>
              <w:pStyle w:val="code"/>
              <w:ind w:left="0"/>
            </w:pPr>
            <w:r>
              <w:t># cp etc/barnyard2.conf /etc/snort/</w:t>
            </w:r>
          </w:p>
          <w:p w:rsidR="005F7D43" w:rsidRDefault="005F7D43" w:rsidP="00B41BC6">
            <w:pPr>
              <w:pStyle w:val="code"/>
              <w:ind w:left="0"/>
            </w:pPr>
            <w:r>
              <w:t># mysql -u snort -p123456 snort &lt; schemas/create_mysql</w:t>
            </w:r>
          </w:p>
          <w:p w:rsidR="005F7D43" w:rsidRDefault="005F7D43" w:rsidP="00B41BC6">
            <w:pPr>
              <w:pStyle w:val="code"/>
              <w:ind w:left="0"/>
            </w:pPr>
            <w:r>
              <w:t># touch /etc/snort/barnyard2.waldo</w:t>
            </w:r>
          </w:p>
          <w:p w:rsidR="005F7D43" w:rsidRDefault="005F7D43" w:rsidP="00B41BC6">
            <w:pPr>
              <w:pStyle w:val="code"/>
              <w:ind w:left="0"/>
            </w:pPr>
            <w:r>
              <w:t># chmod 777 /etc/snort/barnyard2.waldo</w:t>
            </w:r>
          </w:p>
          <w:p w:rsidR="005F7D43" w:rsidRDefault="005F7D43" w:rsidP="00B41BC6">
            <w:pPr>
              <w:pStyle w:val="code"/>
              <w:ind w:left="0"/>
            </w:pPr>
            <w:r>
              <w:t># chown snort:snort /etc/snort/barnyard2.waldo</w:t>
            </w:r>
          </w:p>
        </w:tc>
      </w:tr>
    </w:tbl>
    <w:p w:rsidR="005F7D43" w:rsidRDefault="005F7D43" w:rsidP="005F7D43">
      <w:pPr>
        <w:pStyle w:val="Nidung"/>
      </w:pPr>
    </w:p>
    <w:p w:rsidR="005F7D43" w:rsidRDefault="005F7D43" w:rsidP="005F7D43">
      <w:pPr>
        <w:pStyle w:val="Nidung"/>
      </w:pPr>
      <w:r>
        <w:t>Kiểm tra xem Barnyard2 đã được cài đặt thành công hay chưa</w:t>
      </w:r>
      <w:r w:rsidRPr="008E40C0">
        <w:t>:</w:t>
      </w:r>
    </w:p>
    <w:tbl>
      <w:tblPr>
        <w:tblStyle w:val="TableGrid"/>
        <w:tblW w:w="0" w:type="auto"/>
        <w:tblInd w:w="425" w:type="dxa"/>
        <w:tblLook w:val="04A0" w:firstRow="1" w:lastRow="0" w:firstColumn="1" w:lastColumn="0" w:noHBand="0" w:noVBand="1"/>
      </w:tblPr>
      <w:tblGrid>
        <w:gridCol w:w="8925"/>
      </w:tblGrid>
      <w:tr w:rsidR="005F7D43" w:rsidTr="00B41BC6">
        <w:trPr>
          <w:trHeight w:val="1466"/>
        </w:trPr>
        <w:tc>
          <w:tcPr>
            <w:tcW w:w="9062" w:type="dxa"/>
          </w:tcPr>
          <w:p w:rsidR="005F7D43" w:rsidRDefault="005F7D43" w:rsidP="00B41BC6">
            <w:pPr>
              <w:pStyle w:val="code"/>
            </w:pPr>
            <w:r>
              <w:t>[root@localhost ~]# /usr/local/bin/barnyard2 -V</w:t>
            </w:r>
          </w:p>
          <w:p w:rsidR="005F7D43" w:rsidRDefault="005F7D43" w:rsidP="00B41BC6">
            <w:pPr>
              <w:pStyle w:val="code"/>
            </w:pPr>
          </w:p>
          <w:p w:rsidR="005F7D43" w:rsidRDefault="005F7D43" w:rsidP="00B41BC6">
            <w:pPr>
              <w:pStyle w:val="Codemu"/>
            </w:pPr>
            <w:r>
              <w:t xml:space="preserve">  ______   -*&gt; Barnyard2 &lt;*-</w:t>
            </w:r>
          </w:p>
          <w:p w:rsidR="005F7D43" w:rsidRDefault="005F7D43" w:rsidP="00B41BC6">
            <w:pPr>
              <w:pStyle w:val="Codemu"/>
            </w:pPr>
            <w:r>
              <w:t xml:space="preserve"> / ,,_  \  Version 2.1.9 (Build 263)</w:t>
            </w:r>
          </w:p>
          <w:p w:rsidR="005F7D43" w:rsidRDefault="005F7D43" w:rsidP="00B41BC6">
            <w:pPr>
              <w:pStyle w:val="Codemu"/>
            </w:pPr>
            <w:r>
              <w:t xml:space="preserve"> |o"  )~|  By the SecurixLive.com Team: http://www.securixlive.com/about.php</w:t>
            </w:r>
          </w:p>
          <w:p w:rsidR="005F7D43" w:rsidRDefault="005F7D43" w:rsidP="00B41BC6">
            <w:pPr>
              <w:pStyle w:val="Codemu"/>
            </w:pPr>
            <w:r>
              <w:t xml:space="preserve"> + '''' +  (C) Copyright 2008-2010 SecurixLive.</w:t>
            </w:r>
          </w:p>
          <w:p w:rsidR="005F7D43" w:rsidRDefault="005F7D43" w:rsidP="00B41BC6">
            <w:pPr>
              <w:pStyle w:val="Codemu"/>
            </w:pPr>
          </w:p>
          <w:p w:rsidR="005F7D43" w:rsidRDefault="005F7D43" w:rsidP="00B41BC6">
            <w:pPr>
              <w:pStyle w:val="Codemu"/>
            </w:pPr>
            <w:r>
              <w:t xml:space="preserve">           Snort by Martin Roesch &amp; The Snort Team: http://www.snort.org/team.html</w:t>
            </w:r>
          </w:p>
          <w:p w:rsidR="005F7D43" w:rsidRDefault="005F7D43" w:rsidP="00B41BC6">
            <w:pPr>
              <w:pStyle w:val="Codemu"/>
            </w:pPr>
            <w:r>
              <w:t xml:space="preserve">           (C) Copyright 1998-2007 Sourcefire Inc., et al.</w:t>
            </w:r>
          </w:p>
        </w:tc>
      </w:tr>
    </w:tbl>
    <w:p w:rsidR="005F7D43" w:rsidRDefault="005F7D43" w:rsidP="005F7D43">
      <w:pPr>
        <w:pStyle w:val="code"/>
      </w:pPr>
    </w:p>
    <w:p w:rsidR="005F7D43" w:rsidRDefault="005F7D43" w:rsidP="005F7D43">
      <w:pPr>
        <w:pStyle w:val="Nidung"/>
      </w:pPr>
      <w:r w:rsidRPr="004B7BE7">
        <w:t>Chỉnh sửa file cấu hình barnyard2</w:t>
      </w:r>
      <w:r>
        <w:t>:</w:t>
      </w:r>
    </w:p>
    <w:tbl>
      <w:tblPr>
        <w:tblStyle w:val="TableGrid"/>
        <w:tblW w:w="0" w:type="auto"/>
        <w:tblInd w:w="425" w:type="dxa"/>
        <w:tblLook w:val="04A0" w:firstRow="1" w:lastRow="0" w:firstColumn="1" w:lastColumn="0" w:noHBand="0" w:noVBand="1"/>
      </w:tblPr>
      <w:tblGrid>
        <w:gridCol w:w="8637"/>
      </w:tblGrid>
      <w:tr w:rsidR="005F7D43" w:rsidTr="00B41BC6">
        <w:tc>
          <w:tcPr>
            <w:tcW w:w="8637" w:type="dxa"/>
          </w:tcPr>
          <w:p w:rsidR="005F7D43" w:rsidRDefault="005F7D43" w:rsidP="00B41BC6">
            <w:pPr>
              <w:pStyle w:val="code"/>
              <w:ind w:left="33"/>
            </w:pPr>
            <w:r>
              <w:t># mkdir /var/log/barnyard2</w:t>
            </w:r>
          </w:p>
          <w:p w:rsidR="005F7D43" w:rsidRDefault="005F7D43" w:rsidP="00B41BC6">
            <w:pPr>
              <w:pStyle w:val="code"/>
              <w:ind w:left="33"/>
            </w:pPr>
            <w:r>
              <w:t># chown snort:snort /var/log/barnyard2/</w:t>
            </w:r>
          </w:p>
          <w:p w:rsidR="005F7D43" w:rsidRDefault="005F7D43" w:rsidP="00B41BC6">
            <w:pPr>
              <w:pStyle w:val="code"/>
              <w:ind w:left="33"/>
            </w:pPr>
            <w:r>
              <w:t># vi /etc/snort/barnyard2.conf</w:t>
            </w:r>
          </w:p>
          <w:p w:rsidR="005F7D43" w:rsidRDefault="005F7D43" w:rsidP="00B41BC6">
            <w:pPr>
              <w:pStyle w:val="Codemu"/>
            </w:pPr>
            <w:r>
              <w:t>29:  config reference_file: /etc/snort/reference.config</w:t>
            </w:r>
          </w:p>
          <w:p w:rsidR="005F7D43" w:rsidRDefault="005F7D43" w:rsidP="00B41BC6">
            <w:pPr>
              <w:pStyle w:val="Codemu"/>
            </w:pPr>
            <w:r>
              <w:t>30:  config classification_file: /etc/snort/classification.config</w:t>
            </w:r>
          </w:p>
          <w:p w:rsidR="005F7D43" w:rsidRDefault="005F7D43" w:rsidP="00B41BC6">
            <w:pPr>
              <w:pStyle w:val="Codemu"/>
            </w:pPr>
            <w:r>
              <w:t>31:  config gen_file: /etc/snort/etc/gen-msg.map</w:t>
            </w:r>
          </w:p>
          <w:p w:rsidR="005F7D43" w:rsidRDefault="005F7D43" w:rsidP="00B41BC6">
            <w:pPr>
              <w:pStyle w:val="Codemu"/>
            </w:pPr>
            <w:r>
              <w:t>32:  config sid_file: /etc/snort/etc/sid-msg.map</w:t>
            </w:r>
          </w:p>
          <w:p w:rsidR="005F7D43" w:rsidRDefault="005F7D43" w:rsidP="00B41BC6">
            <w:pPr>
              <w:pStyle w:val="Codemu"/>
            </w:pPr>
            <w:r>
              <w:t>44:  config logdir: /var/log/barnyard2</w:t>
            </w:r>
          </w:p>
          <w:p w:rsidR="005F7D43" w:rsidRDefault="005F7D43" w:rsidP="00B41BC6">
            <w:pPr>
              <w:pStyle w:val="Codemu"/>
            </w:pPr>
            <w:r>
              <w:t>60:  config hostname: localhost</w:t>
            </w:r>
          </w:p>
          <w:p w:rsidR="005F7D43" w:rsidRDefault="005F7D43" w:rsidP="00B41BC6">
            <w:pPr>
              <w:pStyle w:val="Codemu"/>
            </w:pPr>
            <w:r>
              <w:t>61:  config interface: eth2</w:t>
            </w:r>
          </w:p>
          <w:p w:rsidR="005F7D43" w:rsidRDefault="005F7D43" w:rsidP="00B41BC6">
            <w:pPr>
              <w:pStyle w:val="Codemu"/>
            </w:pPr>
            <w:r>
              <w:t>65:  config alert_with_interface_name</w:t>
            </w:r>
          </w:p>
          <w:p w:rsidR="005F7D43" w:rsidRDefault="005F7D43" w:rsidP="00B41BC6">
            <w:pPr>
              <w:pStyle w:val="Codemu"/>
            </w:pPr>
            <w:r>
              <w:t>164: input unified2</w:t>
            </w:r>
          </w:p>
          <w:p w:rsidR="005F7D43" w:rsidRDefault="005F7D43" w:rsidP="00B41BC6">
            <w:pPr>
              <w:pStyle w:val="Codemu"/>
            </w:pPr>
            <w:r>
              <w:t>318: output database: alert, mysql, user=snort password=123456 dbname=snort host=localhost</w:t>
            </w:r>
          </w:p>
        </w:tc>
      </w:tr>
    </w:tbl>
    <w:p w:rsidR="005F7D43" w:rsidRDefault="005F7D43" w:rsidP="005F7D43">
      <w:pPr>
        <w:pStyle w:val="Nidung"/>
      </w:pPr>
      <w:r w:rsidRPr="00180A68">
        <w:t>Chỉnh sửa file init script cho barnyard2</w:t>
      </w:r>
      <w:r>
        <w: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rsidRPr="00180A68">
              <w:t># vi /etc/init.d/snortd</w:t>
            </w:r>
          </w:p>
          <w:p w:rsidR="005F7D43" w:rsidRDefault="005F7D43" w:rsidP="00B41BC6">
            <w:pPr>
              <w:pStyle w:val="code"/>
              <w:ind w:left="33"/>
            </w:pPr>
          </w:p>
          <w:p w:rsidR="005F7D43" w:rsidRDefault="005F7D43" w:rsidP="00B41BC6">
            <w:pPr>
              <w:pStyle w:val="code"/>
              <w:ind w:left="33"/>
            </w:pPr>
            <w:r>
              <w:t xml:space="preserve"># </w:t>
            </w:r>
            <w:r w:rsidRPr="00180A68">
              <w:t>Thêm vào cuối file nội dung sau</w:t>
            </w:r>
            <w:r>
              <w:t>:</w:t>
            </w:r>
          </w:p>
          <w:p w:rsidR="005F7D43" w:rsidRDefault="005F7D43" w:rsidP="00B41BC6">
            <w:pPr>
              <w:pStyle w:val="code"/>
              <w:ind w:left="33"/>
            </w:pPr>
          </w:p>
          <w:p w:rsidR="005F7D43" w:rsidRDefault="005F7D43" w:rsidP="00B41BC6">
            <w:pPr>
              <w:pStyle w:val="Codemu"/>
              <w:ind w:left="174"/>
            </w:pPr>
            <w:r>
              <w:t>BARNYARD2=/usr/local/bin/barnyard2</w:t>
            </w:r>
          </w:p>
          <w:p w:rsidR="005F7D43" w:rsidRDefault="005F7D43" w:rsidP="00B41BC6">
            <w:pPr>
              <w:pStyle w:val="Codemu"/>
              <w:ind w:left="174"/>
            </w:pPr>
            <w:r>
              <w:lastRenderedPageBreak/>
              <w:t>start()</w:t>
            </w:r>
          </w:p>
          <w:p w:rsidR="005F7D43" w:rsidRDefault="005F7D43" w:rsidP="00B41BC6">
            <w:pPr>
              <w:pStyle w:val="Codemu"/>
              <w:ind w:left="174"/>
            </w:pPr>
            <w:r>
              <w:t>{</w:t>
            </w:r>
          </w:p>
          <w:p w:rsidR="005F7D43" w:rsidRDefault="005F7D43" w:rsidP="00B41BC6">
            <w:pPr>
              <w:pStyle w:val="Codemu"/>
              <w:ind w:left="174"/>
            </w:pPr>
            <w:r>
              <w:t>[ -x $SNORTD ] || exit 5</w:t>
            </w:r>
          </w:p>
          <w:p w:rsidR="005F7D43" w:rsidRDefault="005F7D43" w:rsidP="00B41BC6">
            <w:pPr>
              <w:pStyle w:val="Codemu"/>
              <w:ind w:left="174"/>
            </w:pPr>
            <w:r>
              <w:t>echo -n $"Starting $prog: "</w:t>
            </w:r>
          </w:p>
          <w:p w:rsidR="005F7D43" w:rsidRDefault="005F7D43" w:rsidP="00B41BC6">
            <w:pPr>
              <w:pStyle w:val="Codemu"/>
              <w:ind w:left="174"/>
            </w:pPr>
            <w:r>
              <w:t>daemon --pidfile=$PID_FILE $SNORTD $LINK_LAYER $NO_PACKET_LOG</w:t>
            </w:r>
          </w:p>
          <w:p w:rsidR="005F7D43" w:rsidRDefault="005F7D43" w:rsidP="00B41BC6">
            <w:pPr>
              <w:pStyle w:val="Codemu"/>
              <w:ind w:left="174"/>
            </w:pPr>
            <w:r>
              <w:t>$DUMP_APP -D $PRINT_INTERFACE $INTERFACE -u $USER -g $GROUP $CONF -l</w:t>
            </w:r>
          </w:p>
          <w:p w:rsidR="005F7D43" w:rsidRDefault="005F7D43" w:rsidP="00B41BC6">
            <w:pPr>
              <w:pStyle w:val="Codemu"/>
              <w:ind w:left="174"/>
            </w:pPr>
            <w:r>
              <w:t>$LOGDIR $PASS_FIRST $BPFFILE $BPF &amp;&amp; success || failure</w:t>
            </w:r>
          </w:p>
          <w:p w:rsidR="005F7D43" w:rsidRDefault="005F7D43" w:rsidP="00B41BC6">
            <w:pPr>
              <w:pStyle w:val="Codemu"/>
              <w:ind w:left="174"/>
            </w:pPr>
            <w:r>
              <w:t>RETVAL=$?</w:t>
            </w:r>
          </w:p>
          <w:p w:rsidR="005F7D43" w:rsidRDefault="005F7D43" w:rsidP="00B41BC6">
            <w:pPr>
              <w:pStyle w:val="Codemu"/>
              <w:ind w:left="174"/>
            </w:pPr>
            <w:r>
              <w:t>$BARNYARD2 -c /etc/snort/barnyard2.conf -d /var/log/snort -f snort.u2 -w</w:t>
            </w:r>
          </w:p>
          <w:p w:rsidR="005F7D43" w:rsidRDefault="005F7D43" w:rsidP="00B41BC6">
            <w:pPr>
              <w:pStyle w:val="Codemu"/>
              <w:ind w:left="174"/>
            </w:pPr>
            <w:r>
              <w:t>/etc/snort/barnyard2.waldo -u snort -g snort -D</w:t>
            </w:r>
          </w:p>
          <w:p w:rsidR="005F7D43" w:rsidRDefault="005F7D43" w:rsidP="00B41BC6">
            <w:pPr>
              <w:pStyle w:val="Codemu"/>
              <w:ind w:left="174"/>
            </w:pPr>
            <w:r>
              <w:t>[ $RETVAL -eq 0 ] &amp;&amp; touch $lockfile</w:t>
            </w:r>
          </w:p>
          <w:p w:rsidR="005F7D43" w:rsidRDefault="005F7D43" w:rsidP="00B41BC6">
            <w:pPr>
              <w:pStyle w:val="Codemu"/>
              <w:ind w:left="174"/>
            </w:pPr>
            <w:r>
              <w:t>echo</w:t>
            </w:r>
          </w:p>
          <w:p w:rsidR="005F7D43" w:rsidRDefault="005F7D43" w:rsidP="00B41BC6">
            <w:pPr>
              <w:pStyle w:val="Codemu"/>
              <w:ind w:left="174"/>
            </w:pPr>
            <w:r>
              <w:t>return $RETVAL</w:t>
            </w:r>
          </w:p>
          <w:p w:rsidR="005F7D43" w:rsidRDefault="005F7D43" w:rsidP="00B41BC6">
            <w:pPr>
              <w:pStyle w:val="Codemu"/>
              <w:ind w:left="174"/>
            </w:pPr>
            <w:r>
              <w:t>}</w:t>
            </w:r>
          </w:p>
          <w:p w:rsidR="005F7D43" w:rsidRDefault="005F7D43" w:rsidP="00B41BC6">
            <w:pPr>
              <w:pStyle w:val="Codemu"/>
              <w:ind w:left="174"/>
            </w:pPr>
            <w:r>
              <w:t>stop()</w:t>
            </w:r>
          </w:p>
          <w:p w:rsidR="005F7D43" w:rsidRDefault="005F7D43" w:rsidP="00B41BC6">
            <w:pPr>
              <w:pStyle w:val="Codemu"/>
              <w:ind w:left="174"/>
            </w:pPr>
            <w:r>
              <w:t>{</w:t>
            </w:r>
          </w:p>
          <w:p w:rsidR="005F7D43" w:rsidRDefault="005F7D43" w:rsidP="00B41BC6">
            <w:pPr>
              <w:pStyle w:val="Codemu"/>
              <w:ind w:left="174"/>
            </w:pPr>
            <w:r>
              <w:t>echo -n $"Stopping $prog: "</w:t>
            </w:r>
          </w:p>
          <w:p w:rsidR="005F7D43" w:rsidRDefault="005F7D43" w:rsidP="00B41BC6">
            <w:pPr>
              <w:pStyle w:val="Codemu"/>
              <w:ind w:left="174"/>
            </w:pPr>
            <w:r>
              <w:t>killproc $SNORTD</w:t>
            </w:r>
          </w:p>
          <w:p w:rsidR="005F7D43" w:rsidRDefault="005F7D43" w:rsidP="00B41BC6">
            <w:pPr>
              <w:pStyle w:val="Codemu"/>
              <w:ind w:left="174"/>
            </w:pPr>
            <w:r>
              <w:t>killproc $BARNYARD2</w:t>
            </w:r>
          </w:p>
          <w:p w:rsidR="005F7D43" w:rsidRDefault="005F7D43" w:rsidP="00B41BC6">
            <w:pPr>
              <w:pStyle w:val="Codemu"/>
              <w:ind w:left="174"/>
            </w:pPr>
            <w:r>
              <w:t>if [ -e $PID_FILE ]; then</w:t>
            </w:r>
          </w:p>
          <w:p w:rsidR="005F7D43" w:rsidRDefault="005F7D43" w:rsidP="00B41BC6">
            <w:pPr>
              <w:pStyle w:val="Codemu"/>
              <w:ind w:left="174"/>
            </w:pPr>
            <w:r>
              <w:t>chown -R $USER:$GROUP /var/run/snort_eth0.* &amp;&amp; rm -f /var/run/snort_eth0.pi*</w:t>
            </w:r>
          </w:p>
          <w:p w:rsidR="005F7D43" w:rsidRDefault="005F7D43" w:rsidP="00B41BC6">
            <w:pPr>
              <w:pStyle w:val="Codemu"/>
              <w:ind w:left="174"/>
            </w:pPr>
            <w:r>
              <w:t>fi</w:t>
            </w:r>
          </w:p>
          <w:p w:rsidR="005F7D43" w:rsidRDefault="005F7D43" w:rsidP="00B41BC6">
            <w:pPr>
              <w:pStyle w:val="Codemu"/>
              <w:ind w:left="174"/>
            </w:pPr>
            <w:r>
              <w:t>RETVAL=$?</w:t>
            </w:r>
          </w:p>
          <w:p w:rsidR="005F7D43" w:rsidRDefault="005F7D43" w:rsidP="00B41BC6">
            <w:pPr>
              <w:pStyle w:val="Codemu"/>
              <w:ind w:left="174"/>
            </w:pPr>
            <w:r>
              <w:t>if [ "x$runlevel" = x0 -o "x$runlevel" = x6 ] ; then</w:t>
            </w:r>
          </w:p>
          <w:p w:rsidR="005F7D43" w:rsidRDefault="005F7D43" w:rsidP="00B41BC6">
            <w:pPr>
              <w:pStyle w:val="Codemu"/>
              <w:ind w:left="174"/>
            </w:pPr>
            <w:r>
              <w:t>trap TERM</w:t>
            </w:r>
          </w:p>
          <w:p w:rsidR="005F7D43" w:rsidRDefault="005F7D43" w:rsidP="00B41BC6">
            <w:pPr>
              <w:pStyle w:val="Codemu"/>
              <w:ind w:left="174"/>
            </w:pPr>
            <w:r>
              <w:t>killall $prog 2&gt;/dev/null</w:t>
            </w:r>
          </w:p>
          <w:p w:rsidR="005F7D43" w:rsidRDefault="005F7D43" w:rsidP="00B41BC6">
            <w:pPr>
              <w:pStyle w:val="Codemu"/>
              <w:ind w:left="174"/>
            </w:pPr>
            <w:r>
              <w:t>trap TERM</w:t>
            </w:r>
          </w:p>
          <w:p w:rsidR="005F7D43" w:rsidRDefault="005F7D43" w:rsidP="00B41BC6">
            <w:pPr>
              <w:pStyle w:val="Codemu"/>
              <w:ind w:left="174"/>
            </w:pPr>
            <w:r>
              <w:t>fi</w:t>
            </w:r>
          </w:p>
          <w:p w:rsidR="005F7D43" w:rsidRDefault="005F7D43" w:rsidP="00B41BC6">
            <w:pPr>
              <w:pStyle w:val="Codemu"/>
              <w:ind w:left="174"/>
            </w:pPr>
            <w:r>
              <w:t>[ $RETVAL -eq 0 ] &amp;&amp; rm -f $lockfile</w:t>
            </w:r>
          </w:p>
          <w:p w:rsidR="005F7D43" w:rsidRDefault="005F7D43" w:rsidP="00B41BC6">
            <w:pPr>
              <w:pStyle w:val="Codemu"/>
              <w:ind w:left="174"/>
            </w:pPr>
            <w:r>
              <w:t>echo</w:t>
            </w:r>
          </w:p>
          <w:p w:rsidR="005F7D43" w:rsidRDefault="005F7D43" w:rsidP="00B41BC6">
            <w:pPr>
              <w:pStyle w:val="Codemu"/>
              <w:ind w:left="174"/>
            </w:pPr>
            <w:r>
              <w:t>return $RETVAL</w:t>
            </w:r>
          </w:p>
          <w:p w:rsidR="005F7D43" w:rsidRDefault="005F7D43" w:rsidP="00B41BC6">
            <w:pPr>
              <w:pStyle w:val="Codemu"/>
              <w:ind w:left="174"/>
            </w:pPr>
            <w:r>
              <w:t>}</w:t>
            </w:r>
          </w:p>
        </w:tc>
      </w:tr>
    </w:tbl>
    <w:p w:rsidR="005F7D43" w:rsidRDefault="005F7D43" w:rsidP="005F7D43">
      <w:pPr>
        <w:pStyle w:val="code"/>
        <w:ind w:left="0" w:firstLine="0"/>
      </w:pPr>
    </w:p>
    <w:p w:rsidR="005F7D43" w:rsidRDefault="005F7D43" w:rsidP="005F7D43">
      <w:pPr>
        <w:pStyle w:val="code"/>
      </w:pPr>
    </w:p>
    <w:p w:rsidR="005F7D43" w:rsidRDefault="005F7D43" w:rsidP="005F7D43">
      <w:pPr>
        <w:pStyle w:val="Nidung"/>
      </w:pPr>
      <w:r>
        <w:t>Khởi động lại Snor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rsidRPr="00180A68">
              <w:t># /etc/init.d/snortd restart</w:t>
            </w:r>
          </w:p>
        </w:tc>
      </w:tr>
    </w:tbl>
    <w:p w:rsidR="005F7D43" w:rsidRDefault="005F7D43" w:rsidP="005F7D43">
      <w:pPr>
        <w:pStyle w:val="Nidung"/>
      </w:pPr>
    </w:p>
    <w:p w:rsidR="005F7D43" w:rsidRDefault="005F7D43" w:rsidP="005F7D43">
      <w:pPr>
        <w:pStyle w:val="Nidung"/>
      </w:pPr>
      <w:r w:rsidRPr="00B41152">
        <w:t xml:space="preserve">Vì mật khẩu được lưu trữ trong dạng </w:t>
      </w:r>
      <w:r>
        <w:t>text</w:t>
      </w:r>
      <w:r w:rsidRPr="00B41152">
        <w:t xml:space="preserve"> trong tệp barnyard2.conf nên chúng </w:t>
      </w:r>
      <w:r>
        <w:t>ta</w:t>
      </w:r>
      <w:r w:rsidRPr="00B41152">
        <w:t xml:space="preserve"> nên ngăn người dùng khác đọc nó:</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t xml:space="preserve"># </w:t>
            </w:r>
            <w:r w:rsidRPr="00180A68">
              <w:t>sudo chmod o-r /etc/snort/barnyard2.conf</w:t>
            </w:r>
          </w:p>
        </w:tc>
      </w:tr>
    </w:tbl>
    <w:p w:rsidR="005F7D43" w:rsidRDefault="005F7D43" w:rsidP="005F7D43">
      <w:pPr>
        <w:pStyle w:val="code"/>
      </w:pPr>
    </w:p>
    <w:p w:rsidR="005F7D43" w:rsidRDefault="005F7D43" w:rsidP="005F7D43">
      <w:pPr>
        <w:pStyle w:val="Nidung"/>
      </w:pPr>
      <w:r>
        <w:t>Chạy Snort ở chế độ cảnh báo (eth1 là interface của máy thực nghiệm):</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t xml:space="preserve"># </w:t>
            </w:r>
            <w:r w:rsidRPr="00180A68">
              <w:t>sudo /usr/local/bin/snort -q -u snort -g snort -c /etc/snort/snort.conf -i eth1</w:t>
            </w:r>
          </w:p>
        </w:tc>
      </w:tr>
    </w:tbl>
    <w:p w:rsidR="005F7D43" w:rsidRDefault="005F7D43" w:rsidP="005F7D43">
      <w:pPr>
        <w:pStyle w:val="code"/>
        <w:ind w:left="0" w:firstLine="0"/>
      </w:pPr>
    </w:p>
    <w:p w:rsidR="005F7D43" w:rsidRDefault="005F7D43" w:rsidP="005F7D43">
      <w:pPr>
        <w:pStyle w:val="Nidung"/>
      </w:pPr>
      <w:r w:rsidRPr="0093507E">
        <w:lastRenderedPageBreak/>
        <w:t xml:space="preserve">Ping </w:t>
      </w:r>
      <w:r>
        <w:t>đến interface eth1</w:t>
      </w:r>
      <w:r w:rsidRPr="0093507E">
        <w:t xml:space="preserve"> từ máy tính khác, </w:t>
      </w:r>
      <w:r>
        <w:t>chúng ta</w:t>
      </w:r>
      <w:r w:rsidRPr="0093507E">
        <w:t xml:space="preserve"> sẽ không thấy bất kỳ </w:t>
      </w:r>
      <w:r>
        <w:t>cảnh báo nào</w:t>
      </w:r>
      <w:r w:rsidRPr="0093507E">
        <w:t xml:space="preserve"> trên màn hình</w:t>
      </w:r>
      <w:r>
        <w:t xml:space="preserve"> vì câu lệnh trên</w:t>
      </w:r>
      <w:r w:rsidRPr="0093507E">
        <w:t xml:space="preserve"> </w:t>
      </w:r>
      <w:r>
        <w:t xml:space="preserve">không có option </w:t>
      </w:r>
      <w:r w:rsidRPr="0093507E">
        <w:rPr>
          <w:i/>
          <w:color w:val="5B9BD5" w:themeColor="accent1"/>
        </w:rPr>
        <w:t>-A console</w:t>
      </w:r>
      <w:r>
        <w:t>. Gõ</w:t>
      </w:r>
      <w:r w:rsidRPr="0093507E">
        <w:t xml:space="preserve"> </w:t>
      </w:r>
      <w:r>
        <w:t>C</w:t>
      </w:r>
      <w:r w:rsidRPr="0093507E">
        <w:t>trl-</w:t>
      </w:r>
      <w:r>
        <w:t>C</w:t>
      </w:r>
      <w:r w:rsidRPr="0093507E">
        <w:t xml:space="preserve"> để dừng Snort. </w:t>
      </w:r>
      <w:r>
        <w:t>M</w:t>
      </w:r>
      <w:r w:rsidRPr="0093507E">
        <w:t>ột tập tin mới trong thư mụ</w:t>
      </w:r>
      <w:r>
        <w:t>c /var/log/</w:t>
      </w:r>
      <w:r w:rsidRPr="0093507E">
        <w:t xml:space="preserve">snort </w:t>
      </w:r>
      <w:r>
        <w:t xml:space="preserve"> được tạo ra </w:t>
      </w:r>
      <w:r w:rsidRPr="0093507E">
        <w:t>vớ</w:t>
      </w:r>
      <w:r>
        <w:t>i tên</w:t>
      </w:r>
      <w:r w:rsidRPr="0093507E">
        <w:t>: snort.u2.nnnnnnnnnn (các con số sẽ khác nhau vì chúng dựa trên thời gian hiện tạ</w:t>
      </w:r>
      <w:r>
        <w:t>i).</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175"/>
            </w:pPr>
            <w:r>
              <w:t>[root@localhost ~]# ls -l /var/log/snort/</w:t>
            </w:r>
          </w:p>
          <w:p w:rsidR="005F7D43" w:rsidRDefault="005F7D43" w:rsidP="00B41BC6">
            <w:pPr>
              <w:pStyle w:val="Codemu"/>
            </w:pPr>
            <w:r>
              <w:t>total 12</w:t>
            </w:r>
          </w:p>
          <w:p w:rsidR="005F7D43" w:rsidRDefault="005F7D43" w:rsidP="00B41BC6">
            <w:pPr>
              <w:pStyle w:val="Codemu"/>
            </w:pPr>
            <w:r>
              <w:t>drwsrwxr-t 2 snort snort 4096 Nov 7 14:48 archived_logs</w:t>
            </w:r>
          </w:p>
          <w:p w:rsidR="005F7D43" w:rsidRDefault="005F7D43" w:rsidP="00B41BC6">
            <w:pPr>
              <w:pStyle w:val="Codemu"/>
            </w:pPr>
            <w:r>
              <w:t>-rw-r--r-- 1 snort snort 0 Nov 7 19:53 barnyard2.waldo</w:t>
            </w:r>
          </w:p>
          <w:p w:rsidR="005F7D43" w:rsidRDefault="005F7D43" w:rsidP="00B41BC6">
            <w:pPr>
              <w:pStyle w:val="Codemu"/>
            </w:pPr>
            <w:r>
              <w:t>-rw------- 1 snort snort 708 Nov 7 14:53 snort.log.1446904397</w:t>
            </w:r>
          </w:p>
          <w:p w:rsidR="005F7D43" w:rsidRDefault="005F7D43" w:rsidP="00B41BC6">
            <w:pPr>
              <w:pStyle w:val="Codemu"/>
            </w:pPr>
            <w:r>
              <w:t xml:space="preserve">-rw------- 1 snort snort 1552 Nov 7 19:56 snort.u2.1446922585 </w:t>
            </w:r>
          </w:p>
        </w:tc>
      </w:tr>
    </w:tbl>
    <w:p w:rsidR="005F7D43" w:rsidRDefault="005F7D43" w:rsidP="005F7D43">
      <w:pPr>
        <w:pStyle w:val="Nidung"/>
      </w:pPr>
    </w:p>
    <w:p w:rsidR="005F7D43" w:rsidRDefault="005F7D43" w:rsidP="005F7D43">
      <w:pPr>
        <w:pStyle w:val="Nidung"/>
      </w:pPr>
      <w:r w:rsidRPr="00D12775">
        <w:t>Bây giờ chúng ta chạy Barnyard2</w:t>
      </w:r>
      <w:r>
        <w:t>,</w:t>
      </w:r>
      <w:r w:rsidRPr="00D12775">
        <w:t xml:space="preserve"> xử lý các sự kiện trong snort.u2.nnnnnnnnnnn và nạp chúng vào cơ sở dữ liệu Snort. </w:t>
      </w:r>
      <w:r>
        <w:t>S</w:t>
      </w:r>
      <w:r w:rsidRPr="00D12775">
        <w:t>ử dụng các cờ sau với Barnyard2:</w:t>
      </w:r>
    </w:p>
    <w:tbl>
      <w:tblPr>
        <w:tblStyle w:val="TableGrid"/>
        <w:tblW w:w="0" w:type="auto"/>
        <w:tblInd w:w="426" w:type="dxa"/>
        <w:tblLook w:val="04A0" w:firstRow="1" w:lastRow="0" w:firstColumn="1" w:lastColumn="0" w:noHBand="0" w:noVBand="1"/>
      </w:tblPr>
      <w:tblGrid>
        <w:gridCol w:w="8924"/>
      </w:tblGrid>
      <w:tr w:rsidR="005F7D43" w:rsidTr="00B41BC6">
        <w:tc>
          <w:tcPr>
            <w:tcW w:w="9062" w:type="dxa"/>
          </w:tcPr>
          <w:p w:rsidR="005F7D43" w:rsidRPr="00920E8C" w:rsidRDefault="005F7D43" w:rsidP="00B41BC6">
            <w:pPr>
              <w:tabs>
                <w:tab w:val="left" w:pos="3719"/>
              </w:tabs>
              <w:ind w:left="33" w:hanging="1"/>
              <w:rPr>
                <w:rFonts w:ascii="Courier New" w:hAnsi="Courier New" w:cs="Courier New"/>
                <w:color w:val="5B9BD5" w:themeColor="accent1"/>
                <w:sz w:val="18"/>
                <w:szCs w:val="18"/>
              </w:rPr>
            </w:pPr>
            <w:r w:rsidRPr="00920E8C">
              <w:rPr>
                <w:rFonts w:ascii="Courier New" w:hAnsi="Courier New" w:cs="Courier New"/>
                <w:color w:val="5B9BD5" w:themeColor="accent1"/>
                <w:sz w:val="18"/>
                <w:szCs w:val="18"/>
              </w:rPr>
              <w:t xml:space="preserve">-c /etc/snort/barnyard2.conf </w:t>
            </w:r>
            <w:r w:rsidRPr="00920E8C">
              <w:rPr>
                <w:rFonts w:ascii="Courier New" w:hAnsi="Courier New" w:cs="Courier New"/>
                <w:color w:val="5B9BD5" w:themeColor="accent1"/>
                <w:sz w:val="18"/>
                <w:szCs w:val="18"/>
              </w:rPr>
              <w:tab/>
              <w:t>The path to the barnyard2.conf file</w:t>
            </w:r>
          </w:p>
          <w:p w:rsidR="005F7D43" w:rsidRPr="00920E8C" w:rsidRDefault="005F7D43" w:rsidP="00B41BC6">
            <w:pPr>
              <w:tabs>
                <w:tab w:val="left" w:pos="3719"/>
              </w:tabs>
              <w:ind w:left="33" w:hanging="1"/>
              <w:rPr>
                <w:rFonts w:ascii="Courier New" w:hAnsi="Courier New" w:cs="Courier New"/>
                <w:color w:val="5B9BD5" w:themeColor="accent1"/>
                <w:sz w:val="18"/>
                <w:szCs w:val="18"/>
              </w:rPr>
            </w:pPr>
            <w:r w:rsidRPr="00920E8C">
              <w:rPr>
                <w:rFonts w:ascii="Courier New" w:hAnsi="Courier New" w:cs="Courier New"/>
                <w:color w:val="5B9BD5" w:themeColor="accent1"/>
                <w:sz w:val="18"/>
                <w:szCs w:val="18"/>
              </w:rPr>
              <w:t xml:space="preserve">-d /var/log/snort </w:t>
            </w:r>
            <w:r w:rsidRPr="00920E8C">
              <w:rPr>
                <w:rFonts w:ascii="Courier New" w:hAnsi="Courier New" w:cs="Courier New"/>
                <w:color w:val="5B9BD5" w:themeColor="accent1"/>
                <w:sz w:val="18"/>
                <w:szCs w:val="18"/>
              </w:rPr>
              <w:tab/>
              <w:t>The folder to look for Snort output files</w:t>
            </w:r>
          </w:p>
          <w:p w:rsidR="005F7D43" w:rsidRPr="00920E8C" w:rsidRDefault="005F7D43" w:rsidP="00B41BC6">
            <w:pPr>
              <w:tabs>
                <w:tab w:val="left" w:pos="3719"/>
              </w:tabs>
              <w:ind w:left="33" w:hanging="1"/>
              <w:rPr>
                <w:rFonts w:ascii="Courier New" w:hAnsi="Courier New" w:cs="Courier New"/>
                <w:color w:val="5B9BD5" w:themeColor="accent1"/>
                <w:sz w:val="18"/>
                <w:szCs w:val="18"/>
              </w:rPr>
            </w:pPr>
            <w:r w:rsidRPr="00920E8C">
              <w:rPr>
                <w:rFonts w:ascii="Courier New" w:hAnsi="Courier New" w:cs="Courier New"/>
                <w:color w:val="5B9BD5" w:themeColor="accent1"/>
                <w:sz w:val="18"/>
                <w:szCs w:val="18"/>
              </w:rPr>
              <w:t xml:space="preserve">-f snort.u2 </w:t>
            </w:r>
            <w:r w:rsidRPr="00920E8C">
              <w:rPr>
                <w:rFonts w:ascii="Courier New" w:hAnsi="Courier New" w:cs="Courier New"/>
                <w:color w:val="5B9BD5" w:themeColor="accent1"/>
                <w:sz w:val="18"/>
                <w:szCs w:val="18"/>
              </w:rPr>
              <w:tab/>
              <w:t>The Filename to look for in the above directory (snort.u2.nnnnnnnnnn)</w:t>
            </w:r>
          </w:p>
          <w:p w:rsidR="005F7D43" w:rsidRPr="00920E8C" w:rsidRDefault="005F7D43" w:rsidP="00B41BC6">
            <w:pPr>
              <w:tabs>
                <w:tab w:val="left" w:pos="3719"/>
              </w:tabs>
              <w:ind w:left="33" w:hanging="1"/>
              <w:rPr>
                <w:rFonts w:ascii="Courier New" w:hAnsi="Courier New" w:cs="Courier New"/>
                <w:color w:val="5B9BD5" w:themeColor="accent1"/>
                <w:sz w:val="18"/>
                <w:szCs w:val="18"/>
              </w:rPr>
            </w:pPr>
            <w:r w:rsidRPr="00920E8C">
              <w:rPr>
                <w:rFonts w:ascii="Courier New" w:hAnsi="Courier New" w:cs="Courier New"/>
                <w:color w:val="5B9BD5" w:themeColor="accent1"/>
                <w:sz w:val="18"/>
                <w:szCs w:val="18"/>
              </w:rPr>
              <w:t xml:space="preserve">-w /var/log/snort/barnyard2.waldo </w:t>
            </w:r>
            <w:r w:rsidRPr="00920E8C">
              <w:rPr>
                <w:rFonts w:ascii="Courier New" w:hAnsi="Courier New" w:cs="Courier New"/>
                <w:color w:val="5B9BD5" w:themeColor="accent1"/>
                <w:sz w:val="18"/>
                <w:szCs w:val="18"/>
              </w:rPr>
              <w:tab/>
              <w:t>The location of the waldo file (bookmark file)</w:t>
            </w:r>
          </w:p>
          <w:p w:rsidR="005F7D43" w:rsidRPr="00920E8C" w:rsidRDefault="005F7D43" w:rsidP="00B41BC6">
            <w:pPr>
              <w:tabs>
                <w:tab w:val="left" w:pos="3719"/>
              </w:tabs>
              <w:ind w:left="33" w:hanging="1"/>
              <w:rPr>
                <w:rFonts w:ascii="Courier New" w:hAnsi="Courier New" w:cs="Courier New"/>
                <w:color w:val="5B9BD5" w:themeColor="accent1"/>
                <w:sz w:val="18"/>
                <w:szCs w:val="18"/>
              </w:rPr>
            </w:pPr>
            <w:r w:rsidRPr="00920E8C">
              <w:rPr>
                <w:rFonts w:ascii="Courier New" w:hAnsi="Courier New" w:cs="Courier New"/>
                <w:color w:val="5B9BD5" w:themeColor="accent1"/>
                <w:sz w:val="18"/>
                <w:szCs w:val="18"/>
              </w:rPr>
              <w:t xml:space="preserve">-u snort </w:t>
            </w:r>
            <w:r w:rsidRPr="00920E8C">
              <w:rPr>
                <w:rFonts w:ascii="Courier New" w:hAnsi="Courier New" w:cs="Courier New"/>
                <w:color w:val="5B9BD5" w:themeColor="accent1"/>
                <w:sz w:val="18"/>
                <w:szCs w:val="18"/>
              </w:rPr>
              <w:tab/>
              <w:t>Run Barnyard2 as the following user after startup</w:t>
            </w:r>
          </w:p>
          <w:p w:rsidR="005F7D43" w:rsidRPr="00920E8C" w:rsidRDefault="005F7D43" w:rsidP="00B41BC6">
            <w:pPr>
              <w:tabs>
                <w:tab w:val="left" w:pos="3719"/>
              </w:tabs>
              <w:ind w:left="33" w:hanging="1"/>
              <w:rPr>
                <w:rFonts w:ascii="Courier New" w:hAnsi="Courier New" w:cs="Courier New"/>
                <w:color w:val="5B9BD5" w:themeColor="accent1"/>
                <w:sz w:val="18"/>
                <w:szCs w:val="18"/>
              </w:rPr>
            </w:pPr>
            <w:r w:rsidRPr="00920E8C">
              <w:rPr>
                <w:rFonts w:ascii="Courier New" w:hAnsi="Courier New" w:cs="Courier New"/>
                <w:color w:val="5B9BD5" w:themeColor="accent1"/>
                <w:sz w:val="18"/>
                <w:szCs w:val="18"/>
              </w:rPr>
              <w:t xml:space="preserve">-g snort </w:t>
            </w:r>
            <w:r w:rsidRPr="00920E8C">
              <w:rPr>
                <w:rFonts w:ascii="Courier New" w:hAnsi="Courier New" w:cs="Courier New"/>
                <w:color w:val="5B9BD5" w:themeColor="accent1"/>
                <w:sz w:val="18"/>
                <w:szCs w:val="18"/>
              </w:rPr>
              <w:tab/>
              <w:t>Run Barnyard2 as the following group after startup</w:t>
            </w:r>
          </w:p>
          <w:p w:rsidR="005F7D43" w:rsidRPr="00920E8C" w:rsidRDefault="005F7D43" w:rsidP="00B41BC6">
            <w:pPr>
              <w:pStyle w:val="code"/>
              <w:ind w:left="33"/>
            </w:pPr>
          </w:p>
        </w:tc>
      </w:tr>
    </w:tbl>
    <w:p w:rsidR="005F7D43" w:rsidRDefault="005F7D43" w:rsidP="005F7D43">
      <w:pPr>
        <w:pStyle w:val="code"/>
        <w:tabs>
          <w:tab w:val="left" w:pos="4253"/>
        </w:tabs>
        <w:rPr>
          <w:color w:val="5B9BD5" w:themeColor="accent1"/>
        </w:rPr>
      </w:pPr>
    </w:p>
    <w:p w:rsidR="005F7D43" w:rsidRDefault="005F7D43" w:rsidP="005F7D43">
      <w:pPr>
        <w:pStyle w:val="Nidung"/>
      </w:pPr>
      <w:r>
        <w:t>Chạy Barnyard2:</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t xml:space="preserve"># </w:t>
            </w:r>
            <w:r w:rsidRPr="00920E8C">
              <w:t xml:space="preserve">sudo barnyard2 -c /etc/snort/barnyard2.conf -d /var/log/snort -f snort.u2 -w /var/log/snort/barnyard2.waldo </w:t>
            </w:r>
          </w:p>
        </w:tc>
      </w:tr>
    </w:tbl>
    <w:p w:rsidR="005F7D43" w:rsidRDefault="005F7D43" w:rsidP="005F7D43">
      <w:pPr>
        <w:pStyle w:val="Nidung"/>
      </w:pPr>
    </w:p>
    <w:p w:rsidR="005F7D43" w:rsidRDefault="005F7D43" w:rsidP="005F7D43">
      <w:pPr>
        <w:pStyle w:val="Nidung"/>
      </w:pPr>
      <w:r>
        <w:t>Kết quả:</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mu"/>
              <w:ind w:left="175"/>
            </w:pPr>
            <w:r>
              <w:t>(...)</w:t>
            </w:r>
          </w:p>
          <w:p w:rsidR="005F7D43" w:rsidRDefault="005F7D43" w:rsidP="00B41BC6">
            <w:pPr>
              <w:pStyle w:val="Codemu"/>
              <w:ind w:left="175"/>
            </w:pPr>
            <w:r>
              <w:t>Opened spool file '/var/log/snort/snort.u2.1389532785'</w:t>
            </w:r>
          </w:p>
          <w:p w:rsidR="005F7D43" w:rsidRDefault="005F7D43" w:rsidP="00B41BC6">
            <w:pPr>
              <w:pStyle w:val="Codemu"/>
              <w:ind w:left="175"/>
            </w:pPr>
            <w:r>
              <w:t>Closing spool file '/var/log/snort/snort.u2.1389532785'. Read 8 records</w:t>
            </w:r>
          </w:p>
          <w:p w:rsidR="005F7D43" w:rsidRDefault="005F7D43" w:rsidP="00B41BC6">
            <w:pPr>
              <w:pStyle w:val="Codemu"/>
              <w:ind w:left="175"/>
            </w:pPr>
            <w:r>
              <w:t>Opened spool file '/var/log/snort/snort.u2.1389535513'</w:t>
            </w:r>
          </w:p>
          <w:p w:rsidR="005F7D43" w:rsidRDefault="005F7D43" w:rsidP="00B41BC6">
            <w:pPr>
              <w:pStyle w:val="Codemu"/>
              <w:ind w:left="175"/>
            </w:pPr>
            <w:r>
              <w:t>12/06−12:14:28.908206 [</w:t>
            </w:r>
            <w:r>
              <w:rPr>
                <w:rFonts w:ascii="Cambria Math" w:hAnsi="Cambria Math" w:cs="Cambria Math"/>
              </w:rPr>
              <w:t>∗∗</w:t>
            </w:r>
            <w:r>
              <w:t>] [1:10000001:1] ICMP test detected [</w:t>
            </w:r>
            <w:r>
              <w:rPr>
                <w:rFonts w:ascii="Cambria Math" w:hAnsi="Cambria Math" w:cs="Cambria Math"/>
              </w:rPr>
              <w:t>∗∗</w:t>
            </w:r>
            <w:r>
              <w:t>] [Classification: Generic ICMP event] [Priority: 3] {ICMP} 20.0.0.96 −&gt; 10.0.0.19</w:t>
            </w:r>
          </w:p>
          <w:p w:rsidR="005F7D43" w:rsidRDefault="005F7D43" w:rsidP="00B41BC6">
            <w:pPr>
              <w:pStyle w:val="Codemu"/>
              <w:ind w:left="175"/>
            </w:pPr>
            <w:r>
              <w:lastRenderedPageBreak/>
              <w:t>12/06−12:14:28.908241 [</w:t>
            </w:r>
            <w:r>
              <w:rPr>
                <w:rFonts w:ascii="Cambria Math" w:hAnsi="Cambria Math" w:cs="Cambria Math"/>
              </w:rPr>
              <w:t>∗∗</w:t>
            </w:r>
            <w:r>
              <w:t>] [1:10000001:1] ICMP test detected [</w:t>
            </w:r>
            <w:r>
              <w:rPr>
                <w:rFonts w:ascii="Cambria Math" w:hAnsi="Cambria Math" w:cs="Cambria Math"/>
              </w:rPr>
              <w:t>∗∗</w:t>
            </w:r>
            <w:r>
              <w:t xml:space="preserve">] [Classification: Generic ICMP event] [Priority: 3] {ICMP} 10.0.0.19 −&gt; 20.0.0.96 </w:t>
            </w:r>
          </w:p>
          <w:p w:rsidR="005F7D43" w:rsidRDefault="005F7D43" w:rsidP="00B41BC6">
            <w:pPr>
              <w:pStyle w:val="Codemu"/>
              <w:ind w:left="175"/>
            </w:pPr>
            <w:r>
              <w:t>12/06−12:14:29.905893 [</w:t>
            </w:r>
            <w:r>
              <w:rPr>
                <w:rFonts w:ascii="Cambria Math" w:hAnsi="Cambria Math" w:cs="Cambria Math"/>
              </w:rPr>
              <w:t>∗∗</w:t>
            </w:r>
            <w:r>
              <w:t>] [1:10000001:1] ICMP test detected [</w:t>
            </w:r>
            <w:r>
              <w:rPr>
                <w:rFonts w:ascii="Cambria Math" w:hAnsi="Cambria Math" w:cs="Cambria Math"/>
              </w:rPr>
              <w:t>∗∗</w:t>
            </w:r>
            <w:r>
              <w:t>] [Classification: Generic ICMP event] [Priority: 3] {ICMP} 20.0.0.96 −&gt; 10.0.0.19</w:t>
            </w:r>
          </w:p>
          <w:p w:rsidR="005F7D43" w:rsidRDefault="005F7D43" w:rsidP="00B41BC6">
            <w:pPr>
              <w:pStyle w:val="Codemu"/>
              <w:ind w:left="175"/>
            </w:pPr>
            <w:r>
              <w:t>12/06−12:14:29.905927 [</w:t>
            </w:r>
            <w:r>
              <w:rPr>
                <w:rFonts w:ascii="Cambria Math" w:hAnsi="Cambria Math" w:cs="Cambria Math"/>
              </w:rPr>
              <w:t>∗∗</w:t>
            </w:r>
            <w:r>
              <w:t>] [1:10000001:1] ICMP test detected [</w:t>
            </w:r>
            <w:r>
              <w:rPr>
                <w:rFonts w:ascii="Cambria Math" w:hAnsi="Cambria Math" w:cs="Cambria Math"/>
              </w:rPr>
              <w:t>∗∗</w:t>
            </w:r>
            <w:r>
              <w:t xml:space="preserve">] [Classification: Generic ICMP event] [Priority: 3] {ICMP} 10.0.0.19 −&gt; 20.0.0.96 </w:t>
            </w:r>
          </w:p>
          <w:p w:rsidR="005F7D43" w:rsidRDefault="005F7D43" w:rsidP="00B41BC6">
            <w:pPr>
              <w:pStyle w:val="Codemu"/>
              <w:ind w:left="175"/>
            </w:pPr>
            <w:r>
              <w:t>Waiting for new data</w:t>
            </w:r>
          </w:p>
          <w:p w:rsidR="005F7D43" w:rsidRDefault="005F7D43" w:rsidP="00B41BC6">
            <w:pPr>
              <w:pStyle w:val="Codemu"/>
              <w:ind w:left="175"/>
            </w:pPr>
            <w:r>
              <w:t>ˆC</w:t>
            </w:r>
            <w:r>
              <w:rPr>
                <w:rFonts w:ascii="Cambria Math" w:hAnsi="Cambria Math" w:cs="Cambria Math"/>
              </w:rPr>
              <w:t>∗∗∗</w:t>
            </w:r>
            <w:r>
              <w:t xml:space="preserve"> Caught Int−Signal </w:t>
            </w:r>
          </w:p>
        </w:tc>
      </w:tr>
    </w:tbl>
    <w:p w:rsidR="005F7D43" w:rsidRDefault="005F7D43" w:rsidP="005F7D43">
      <w:pPr>
        <w:pStyle w:val="code"/>
        <w:rPr>
          <w:color w:val="5B9BD5" w:themeColor="accent1"/>
        </w:rPr>
      </w:pPr>
    </w:p>
    <w:p w:rsidR="005F7D43" w:rsidRDefault="005F7D43" w:rsidP="005F7D43">
      <w:pPr>
        <w:pStyle w:val="Nidung"/>
      </w:pPr>
      <w:r>
        <w:t>Ctrl-C để dừng Barnyard2, sau đó kiểm tra trong MySQL:</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Pr="00ED3FEC" w:rsidRDefault="005F7D43" w:rsidP="00B41BC6">
            <w:pPr>
              <w:ind w:left="426" w:hanging="1"/>
              <w:rPr>
                <w:rFonts w:ascii="Courier New" w:hAnsi="Courier New" w:cs="Courier New"/>
                <w:color w:val="7030A0"/>
                <w:sz w:val="18"/>
                <w:szCs w:val="18"/>
              </w:rPr>
            </w:pPr>
            <w:r w:rsidRPr="00ED3FEC">
              <w:rPr>
                <w:rFonts w:ascii="Courier New" w:hAnsi="Courier New" w:cs="Courier New"/>
                <w:color w:val="7030A0"/>
                <w:sz w:val="18"/>
                <w:szCs w:val="18"/>
              </w:rPr>
              <w:t># mysql -root -p</w:t>
            </w:r>
          </w:p>
          <w:p w:rsidR="005F7D43" w:rsidRPr="00ED3FEC" w:rsidRDefault="005F7D43" w:rsidP="00B41BC6">
            <w:pPr>
              <w:ind w:left="426" w:hanging="1"/>
              <w:rPr>
                <w:rFonts w:ascii="Courier New" w:hAnsi="Courier New" w:cs="Courier New"/>
                <w:color w:val="7030A0"/>
                <w:sz w:val="18"/>
                <w:szCs w:val="18"/>
              </w:rPr>
            </w:pPr>
            <w:r w:rsidRPr="00ED3FEC">
              <w:rPr>
                <w:rFonts w:ascii="Courier New" w:hAnsi="Courier New" w:cs="Courier New"/>
                <w:color w:val="7030A0"/>
                <w:sz w:val="18"/>
                <w:szCs w:val="18"/>
              </w:rPr>
              <w:t>mysql&gt; use snort;</w:t>
            </w:r>
          </w:p>
          <w:p w:rsidR="005F7D43" w:rsidRPr="00ED3FEC" w:rsidRDefault="005F7D43" w:rsidP="00B41BC6">
            <w:pPr>
              <w:ind w:left="426" w:hanging="1"/>
              <w:rPr>
                <w:rFonts w:ascii="Courier New" w:hAnsi="Courier New" w:cs="Courier New"/>
                <w:color w:val="7030A0"/>
                <w:sz w:val="18"/>
                <w:szCs w:val="18"/>
              </w:rPr>
            </w:pPr>
            <w:r w:rsidRPr="00ED3FEC">
              <w:rPr>
                <w:rFonts w:ascii="Courier New" w:hAnsi="Courier New" w:cs="Courier New"/>
                <w:color w:val="7030A0"/>
                <w:sz w:val="18"/>
                <w:szCs w:val="18"/>
              </w:rPr>
              <w:t>mysql&gt; select * from event;</w:t>
            </w:r>
          </w:p>
          <w:p w:rsidR="005F7D43" w:rsidRPr="00ED3FEC" w:rsidRDefault="005F7D43" w:rsidP="00B41BC6">
            <w:pPr>
              <w:ind w:left="426" w:hanging="1"/>
              <w:rPr>
                <w:rFonts w:ascii="Courier New" w:hAnsi="Courier New" w:cs="Courier New"/>
                <w:color w:val="5B9BD5" w:themeColor="accent1"/>
                <w:sz w:val="18"/>
                <w:szCs w:val="18"/>
              </w:rPr>
            </w:pPr>
            <w:r w:rsidRPr="00ED3FEC">
              <w:rPr>
                <w:rFonts w:ascii="Courier New" w:hAnsi="Courier New" w:cs="Courier New"/>
                <w:color w:val="5B9BD5" w:themeColor="accent1"/>
                <w:sz w:val="18"/>
                <w:szCs w:val="18"/>
              </w:rPr>
              <w:t xml:space="preserve">sid | cid | signature |         timestamp          </w:t>
            </w:r>
          </w:p>
          <w:p w:rsidR="005F7D43" w:rsidRPr="00ED3FEC" w:rsidRDefault="005F7D43" w:rsidP="00B41BC6">
            <w:pPr>
              <w:ind w:left="426" w:hanging="1"/>
              <w:rPr>
                <w:rFonts w:ascii="Courier New" w:hAnsi="Courier New" w:cs="Courier New"/>
                <w:color w:val="5B9BD5" w:themeColor="accent1"/>
                <w:sz w:val="18"/>
                <w:szCs w:val="18"/>
              </w:rPr>
            </w:pPr>
            <w:r w:rsidRPr="00ED3FEC">
              <w:rPr>
                <w:rFonts w:ascii="Courier New" w:hAnsi="Courier New" w:cs="Courier New"/>
                <w:color w:val="5B9BD5" w:themeColor="accent1"/>
                <w:sz w:val="18"/>
                <w:szCs w:val="18"/>
              </w:rPr>
              <w:t>-----+-----+-----------+----------------------------</w:t>
            </w:r>
          </w:p>
          <w:p w:rsidR="005F7D43" w:rsidRPr="00ED3FEC" w:rsidRDefault="005F7D43" w:rsidP="00B41BC6">
            <w:pPr>
              <w:ind w:left="426" w:hanging="1"/>
              <w:rPr>
                <w:rFonts w:ascii="Courier New" w:hAnsi="Courier New" w:cs="Courier New"/>
                <w:color w:val="5B9BD5" w:themeColor="accent1"/>
                <w:sz w:val="18"/>
                <w:szCs w:val="18"/>
              </w:rPr>
            </w:pPr>
            <w:r w:rsidRPr="00ED3FEC">
              <w:rPr>
                <w:rFonts w:ascii="Courier New" w:hAnsi="Courier New" w:cs="Courier New"/>
                <w:color w:val="5B9BD5" w:themeColor="accent1"/>
                <w:sz w:val="18"/>
                <w:szCs w:val="18"/>
              </w:rPr>
              <w:t xml:space="preserve">   1 |   1 |       511 | 2017-10-10 01:40:40.891-07</w:t>
            </w:r>
          </w:p>
          <w:p w:rsidR="005F7D43" w:rsidRPr="00ED3FEC" w:rsidRDefault="005F7D43" w:rsidP="00B41BC6">
            <w:pPr>
              <w:ind w:left="426" w:hanging="1"/>
              <w:rPr>
                <w:rFonts w:ascii="Courier New" w:hAnsi="Courier New" w:cs="Courier New"/>
                <w:color w:val="5B9BD5" w:themeColor="accent1"/>
                <w:sz w:val="18"/>
                <w:szCs w:val="18"/>
              </w:rPr>
            </w:pPr>
            <w:r w:rsidRPr="00ED3FEC">
              <w:rPr>
                <w:rFonts w:ascii="Courier New" w:hAnsi="Courier New" w:cs="Courier New"/>
                <w:color w:val="5B9BD5" w:themeColor="accent1"/>
                <w:sz w:val="18"/>
                <w:szCs w:val="18"/>
              </w:rPr>
              <w:t xml:space="preserve">   1 |   2 |       511 | 2017-10-10 01:40:40.895-07</w:t>
            </w:r>
          </w:p>
          <w:p w:rsidR="005F7D43" w:rsidRPr="00ED3FEC" w:rsidRDefault="005F7D43" w:rsidP="00B41BC6">
            <w:pPr>
              <w:ind w:left="426" w:hanging="1"/>
              <w:rPr>
                <w:rFonts w:ascii="Courier New" w:hAnsi="Courier New" w:cs="Courier New"/>
                <w:color w:val="5B9BD5" w:themeColor="accent1"/>
                <w:sz w:val="18"/>
                <w:szCs w:val="18"/>
              </w:rPr>
            </w:pPr>
            <w:r w:rsidRPr="00ED3FEC">
              <w:rPr>
                <w:rFonts w:ascii="Courier New" w:hAnsi="Courier New" w:cs="Courier New"/>
                <w:color w:val="5B9BD5" w:themeColor="accent1"/>
                <w:sz w:val="18"/>
                <w:szCs w:val="18"/>
              </w:rPr>
              <w:t xml:space="preserve">   1 |   3 |       511 | 2017-10-10 01:40:41.894-07</w:t>
            </w:r>
          </w:p>
          <w:p w:rsidR="005F7D43" w:rsidRPr="00ED3FEC" w:rsidRDefault="005F7D43" w:rsidP="00B41BC6">
            <w:pPr>
              <w:ind w:left="426" w:hanging="1"/>
              <w:rPr>
                <w:rFonts w:ascii="Courier New" w:hAnsi="Courier New" w:cs="Courier New"/>
                <w:color w:val="5B9BD5" w:themeColor="accent1"/>
                <w:sz w:val="18"/>
                <w:szCs w:val="18"/>
              </w:rPr>
            </w:pPr>
            <w:r w:rsidRPr="00ED3FEC">
              <w:rPr>
                <w:rFonts w:ascii="Courier New" w:hAnsi="Courier New" w:cs="Courier New"/>
                <w:color w:val="5B9BD5" w:themeColor="accent1"/>
                <w:sz w:val="18"/>
                <w:szCs w:val="18"/>
              </w:rPr>
              <w:t xml:space="preserve">   1 |   4 |       511 | 2017-10-10 01:40:41.895-07</w:t>
            </w:r>
          </w:p>
          <w:p w:rsidR="005F7D43" w:rsidRPr="00ED3FEC" w:rsidRDefault="005F7D43" w:rsidP="00B41BC6">
            <w:pPr>
              <w:ind w:left="426" w:hanging="1"/>
              <w:rPr>
                <w:rFonts w:ascii="Courier New" w:hAnsi="Courier New" w:cs="Courier New"/>
                <w:color w:val="5B9BD5" w:themeColor="accent1"/>
                <w:sz w:val="18"/>
                <w:szCs w:val="18"/>
              </w:rPr>
            </w:pPr>
            <w:r w:rsidRPr="00ED3FEC">
              <w:rPr>
                <w:rFonts w:ascii="Courier New" w:hAnsi="Courier New" w:cs="Courier New"/>
                <w:color w:val="5B9BD5" w:themeColor="accent1"/>
                <w:sz w:val="18"/>
                <w:szCs w:val="18"/>
              </w:rPr>
              <w:t xml:space="preserve">   1 |   5 |       511 | 2017-10-10 01:40:42.895-07</w:t>
            </w:r>
          </w:p>
          <w:p w:rsidR="005F7D43" w:rsidRPr="00ED3FEC" w:rsidRDefault="005F7D43" w:rsidP="00B41BC6">
            <w:pPr>
              <w:ind w:left="426" w:hanging="1"/>
              <w:rPr>
                <w:rFonts w:ascii="Courier New" w:hAnsi="Courier New" w:cs="Courier New"/>
                <w:color w:val="5B9BD5" w:themeColor="accent1"/>
                <w:sz w:val="18"/>
                <w:szCs w:val="18"/>
              </w:rPr>
            </w:pPr>
            <w:r w:rsidRPr="00ED3FEC">
              <w:rPr>
                <w:rFonts w:ascii="Courier New" w:hAnsi="Courier New" w:cs="Courier New"/>
                <w:color w:val="5B9BD5" w:themeColor="accent1"/>
                <w:sz w:val="18"/>
                <w:szCs w:val="18"/>
              </w:rPr>
              <w:t xml:space="preserve">   1 |  29 |       511 | 2017-10-10 01:41:44.925-07</w:t>
            </w:r>
          </w:p>
          <w:p w:rsidR="005F7D43" w:rsidRPr="00ED3FEC" w:rsidRDefault="005F7D43" w:rsidP="00B41BC6">
            <w:pPr>
              <w:ind w:left="426" w:hanging="1"/>
              <w:rPr>
                <w:rFonts w:ascii="Courier New" w:hAnsi="Courier New" w:cs="Courier New"/>
                <w:color w:val="5B9BD5" w:themeColor="accent1"/>
                <w:sz w:val="18"/>
                <w:szCs w:val="18"/>
              </w:rPr>
            </w:pPr>
            <w:r w:rsidRPr="00ED3FEC">
              <w:rPr>
                <w:rFonts w:ascii="Courier New" w:hAnsi="Courier New" w:cs="Courier New"/>
                <w:color w:val="5B9BD5" w:themeColor="accent1"/>
                <w:sz w:val="18"/>
                <w:szCs w:val="18"/>
              </w:rPr>
              <w:t>(29 rows)</w:t>
            </w:r>
          </w:p>
        </w:tc>
      </w:tr>
    </w:tbl>
    <w:p w:rsidR="005F7D43" w:rsidRDefault="005F7D43" w:rsidP="005F7D43">
      <w:pPr>
        <w:pStyle w:val="Nidung"/>
      </w:pPr>
      <w:r>
        <w:t>Cài đặt Barnyard2 thành công.</w:t>
      </w:r>
    </w:p>
    <w:p w:rsidR="005F7D43" w:rsidRDefault="005F7D43" w:rsidP="005F7D43">
      <w:pPr>
        <w:pStyle w:val="2123"/>
      </w:pPr>
      <w:r>
        <w:t>Cài đặt BASE - Web GUI for Snort</w:t>
      </w:r>
    </w:p>
    <w:p w:rsidR="005F7D43" w:rsidRDefault="005F7D43" w:rsidP="005F7D43">
      <w:pPr>
        <w:pStyle w:val="Nidung"/>
      </w:pPr>
      <w:r>
        <w:t>Tải về base:</w:t>
      </w:r>
    </w:p>
    <w:tbl>
      <w:tblPr>
        <w:tblStyle w:val="TableGrid"/>
        <w:tblW w:w="0" w:type="auto"/>
        <w:tblInd w:w="425" w:type="dxa"/>
        <w:tblLook w:val="04A0" w:firstRow="1" w:lastRow="0" w:firstColumn="1" w:lastColumn="0" w:noHBand="0" w:noVBand="1"/>
      </w:tblPr>
      <w:tblGrid>
        <w:gridCol w:w="8637"/>
      </w:tblGrid>
      <w:tr w:rsidR="005F7D43" w:rsidTr="00B41BC6">
        <w:tc>
          <w:tcPr>
            <w:tcW w:w="8637" w:type="dxa"/>
          </w:tcPr>
          <w:p w:rsidR="005F7D43" w:rsidRDefault="005F7D43" w:rsidP="00B41BC6">
            <w:pPr>
              <w:pStyle w:val="code"/>
              <w:ind w:left="33"/>
            </w:pPr>
            <w:r>
              <w:t xml:space="preserve"># cd /tmp ; </w:t>
            </w:r>
          </w:p>
          <w:p w:rsidR="005F7D43" w:rsidRDefault="005F7D43" w:rsidP="00B41BC6">
            <w:pPr>
              <w:pStyle w:val="code"/>
              <w:ind w:left="33"/>
            </w:pPr>
            <w:r>
              <w:t xml:space="preserve"># </w:t>
            </w:r>
            <w:r w:rsidRPr="00ED3FEC">
              <w:t xml:space="preserve">wget </w:t>
            </w:r>
            <w:r w:rsidRPr="00FD5B1B">
              <w:t>https://svwh.dl.sourceforge.net/project/snortsnortsam/base-1.4.5.tar.gz</w:t>
            </w:r>
          </w:p>
          <w:p w:rsidR="005F7D43" w:rsidRDefault="005F7D43" w:rsidP="00B41BC6">
            <w:pPr>
              <w:pStyle w:val="code"/>
              <w:ind w:left="33"/>
            </w:pPr>
            <w:r>
              <w:t># tar -xzvf base-1.4.5.tar.gz</w:t>
            </w:r>
          </w:p>
          <w:p w:rsidR="005F7D43" w:rsidRDefault="005F7D43" w:rsidP="00B41BC6">
            <w:pPr>
              <w:pStyle w:val="code"/>
              <w:ind w:left="33"/>
            </w:pPr>
            <w:r>
              <w:t># cp -r base-1.4.5/ /var/www/base</w:t>
            </w:r>
          </w:p>
          <w:p w:rsidR="005F7D43" w:rsidRDefault="005F7D43" w:rsidP="00B41BC6">
            <w:pPr>
              <w:pStyle w:val="code"/>
              <w:ind w:left="33"/>
            </w:pPr>
            <w:r>
              <w:t># cd /var/www/base/</w:t>
            </w:r>
          </w:p>
          <w:p w:rsidR="005F7D43" w:rsidRDefault="005F7D43" w:rsidP="00B41BC6">
            <w:pPr>
              <w:pStyle w:val="code"/>
              <w:ind w:left="33"/>
            </w:pPr>
            <w:r>
              <w:t># cp base_conf.php.dist base_conf.php</w:t>
            </w:r>
          </w:p>
        </w:tc>
      </w:tr>
    </w:tbl>
    <w:p w:rsidR="005F7D43" w:rsidRDefault="005F7D43" w:rsidP="005F7D43">
      <w:pPr>
        <w:pStyle w:val="code"/>
      </w:pPr>
    </w:p>
    <w:p w:rsidR="005F7D43" w:rsidRDefault="005F7D43" w:rsidP="005F7D43">
      <w:pPr>
        <w:pStyle w:val="Nidung"/>
      </w:pPr>
      <w:r w:rsidRPr="007D6FE3">
        <w:t>Chỉnh sửa file cấu hình base_conf</w:t>
      </w:r>
      <w:r>
        <w:t>:</w:t>
      </w:r>
    </w:p>
    <w:tbl>
      <w:tblPr>
        <w:tblStyle w:val="TableGrid"/>
        <w:tblW w:w="0" w:type="auto"/>
        <w:tblInd w:w="425" w:type="dxa"/>
        <w:tblLook w:val="04A0" w:firstRow="1" w:lastRow="0" w:firstColumn="1" w:lastColumn="0" w:noHBand="0" w:noVBand="1"/>
      </w:tblPr>
      <w:tblGrid>
        <w:gridCol w:w="8637"/>
      </w:tblGrid>
      <w:tr w:rsidR="005F7D43" w:rsidTr="00B41BC6">
        <w:tc>
          <w:tcPr>
            <w:tcW w:w="8637" w:type="dxa"/>
          </w:tcPr>
          <w:p w:rsidR="005F7D43" w:rsidRDefault="005F7D43" w:rsidP="00B41BC6">
            <w:pPr>
              <w:pStyle w:val="code"/>
              <w:ind w:left="33"/>
            </w:pPr>
            <w:r>
              <w:t># vi base_conf.php</w:t>
            </w:r>
          </w:p>
          <w:p w:rsidR="005F7D43" w:rsidRDefault="005F7D43" w:rsidP="00B41BC6">
            <w:pPr>
              <w:pStyle w:val="Codemu"/>
            </w:pPr>
            <w:r>
              <w:t>50:   $BASE_urlpath = '/base';</w:t>
            </w:r>
          </w:p>
          <w:p w:rsidR="005F7D43" w:rsidRDefault="005F7D43" w:rsidP="00B41BC6">
            <w:pPr>
              <w:pStyle w:val="Codemu"/>
            </w:pPr>
            <w:r>
              <w:t>80:   $DBlib_path = ''/var/www/adodb';</w:t>
            </w:r>
          </w:p>
          <w:p w:rsidR="005F7D43" w:rsidRDefault="005F7D43" w:rsidP="00B41BC6">
            <w:pPr>
              <w:pStyle w:val="Codemu"/>
            </w:pPr>
            <w:r>
              <w:t>102:  $alert_dbname = 'snort';</w:t>
            </w:r>
          </w:p>
          <w:p w:rsidR="005F7D43" w:rsidRDefault="005F7D43" w:rsidP="00B41BC6">
            <w:pPr>
              <w:pStyle w:val="Codemu"/>
            </w:pPr>
            <w:r>
              <w:t>103:  $alert_host = 'localhost';</w:t>
            </w:r>
          </w:p>
          <w:p w:rsidR="005F7D43" w:rsidRDefault="005F7D43" w:rsidP="00B41BC6">
            <w:pPr>
              <w:pStyle w:val="Codemu"/>
            </w:pPr>
            <w:r>
              <w:t>104:  $alert_port = '3306';</w:t>
            </w:r>
          </w:p>
          <w:p w:rsidR="005F7D43" w:rsidRDefault="005F7D43" w:rsidP="00B41BC6">
            <w:pPr>
              <w:pStyle w:val="Codemu"/>
            </w:pPr>
            <w:r>
              <w:t>105:  $alert_user = 'snort';</w:t>
            </w:r>
          </w:p>
          <w:p w:rsidR="005F7D43" w:rsidRDefault="005F7D43" w:rsidP="00B41BC6">
            <w:pPr>
              <w:pStyle w:val="Codemu"/>
            </w:pPr>
            <w:r>
              <w:t>106:  $alert_password = 123456'';</w:t>
            </w:r>
          </w:p>
        </w:tc>
      </w:tr>
    </w:tbl>
    <w:p w:rsidR="005F7D43" w:rsidRDefault="005F7D43" w:rsidP="005F7D43">
      <w:pPr>
        <w:pStyle w:val="code"/>
      </w:pPr>
    </w:p>
    <w:p w:rsidR="005F7D43" w:rsidRDefault="005F7D43" w:rsidP="005F7D43">
      <w:pPr>
        <w:pStyle w:val="Nidung"/>
      </w:pPr>
      <w:r w:rsidRPr="00FD41A4">
        <w:lastRenderedPageBreak/>
        <w:t>Cấu hình Apache</w:t>
      </w:r>
      <w:r>
        <w: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rsidRPr="00FD41A4">
              <w:t># vi /etc/httpd/conf.d/base.conf</w:t>
            </w:r>
          </w:p>
          <w:p w:rsidR="005F7D43" w:rsidRDefault="005F7D43" w:rsidP="00B41BC6">
            <w:pPr>
              <w:pStyle w:val="code"/>
              <w:ind w:left="33"/>
            </w:pPr>
            <w:r>
              <w:t># Thêm vào các dòng sau:</w:t>
            </w:r>
          </w:p>
          <w:p w:rsidR="005F7D43" w:rsidRDefault="005F7D43" w:rsidP="00B41BC6">
            <w:pPr>
              <w:pStyle w:val="Codemu"/>
            </w:pPr>
            <w:r>
              <w:t>Alias /base /var/www/base/</w:t>
            </w:r>
          </w:p>
          <w:p w:rsidR="005F7D43" w:rsidRDefault="005F7D43" w:rsidP="00B41BC6">
            <w:pPr>
              <w:pStyle w:val="Codemu"/>
            </w:pPr>
            <w:r>
              <w:t>&lt;directory "/var/www/base/"&gt;</w:t>
            </w:r>
          </w:p>
          <w:p w:rsidR="005F7D43" w:rsidRDefault="005F7D43" w:rsidP="00B41BC6">
            <w:pPr>
              <w:pStyle w:val="Codemu"/>
            </w:pPr>
            <w:r>
              <w:t>AllowOverride None</w:t>
            </w:r>
          </w:p>
          <w:p w:rsidR="005F7D43" w:rsidRDefault="005F7D43" w:rsidP="00B41BC6">
            <w:pPr>
              <w:pStyle w:val="Codemu"/>
            </w:pPr>
            <w:r>
              <w:t>Order allow,deny</w:t>
            </w:r>
          </w:p>
          <w:p w:rsidR="005F7D43" w:rsidRDefault="005F7D43" w:rsidP="00B41BC6">
            <w:pPr>
              <w:pStyle w:val="Codemu"/>
            </w:pPr>
            <w:r>
              <w:t>Allow from all</w:t>
            </w:r>
          </w:p>
          <w:p w:rsidR="005F7D43" w:rsidRDefault="005F7D43" w:rsidP="00B41BC6">
            <w:pPr>
              <w:pStyle w:val="Codemu"/>
            </w:pPr>
            <w:r>
              <w:t>AuthName "Snort IDS"</w:t>
            </w:r>
          </w:p>
          <w:p w:rsidR="005F7D43" w:rsidRDefault="005F7D43" w:rsidP="00B41BC6">
            <w:pPr>
              <w:pStyle w:val="Codemu"/>
            </w:pPr>
            <w:r>
              <w:t>AuthType Basic</w:t>
            </w:r>
          </w:p>
          <w:p w:rsidR="005F7D43" w:rsidRDefault="005F7D43" w:rsidP="00B41BC6">
            <w:pPr>
              <w:pStyle w:val="Codemu"/>
            </w:pPr>
            <w:r>
              <w:t>AuthUserFile /etc/snort/base.passwd</w:t>
            </w:r>
          </w:p>
          <w:p w:rsidR="005F7D43" w:rsidRDefault="005F7D43" w:rsidP="00B41BC6">
            <w:pPr>
              <w:pStyle w:val="Codemu"/>
            </w:pPr>
            <w:r>
              <w:t>Require valid-user</w:t>
            </w:r>
          </w:p>
          <w:p w:rsidR="005F7D43" w:rsidRDefault="005F7D43" w:rsidP="00B41BC6">
            <w:pPr>
              <w:pStyle w:val="Codemu"/>
            </w:pPr>
            <w:r>
              <w:t>&lt;/directory&gt;</w:t>
            </w:r>
          </w:p>
        </w:tc>
      </w:tr>
    </w:tbl>
    <w:p w:rsidR="005F7D43" w:rsidRDefault="005F7D43" w:rsidP="005F7D43">
      <w:pPr>
        <w:pStyle w:val="code"/>
      </w:pPr>
    </w:p>
    <w:p w:rsidR="005F7D43" w:rsidRDefault="005F7D43" w:rsidP="005F7D43">
      <w:pPr>
        <w:pStyle w:val="Nidung"/>
      </w:pPr>
      <w:r w:rsidRPr="00A32763">
        <w:t>Tạo password truy cập vào web Base</w:t>
      </w:r>
      <w:r>
        <w: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rsidRPr="00A32763">
              <w:t>#</w:t>
            </w:r>
            <w:r>
              <w:t xml:space="preserve"> </w:t>
            </w:r>
            <w:r w:rsidRPr="00A32763">
              <w:t>htpasswd -c /etc/snort/base.passwd snortadmin</w:t>
            </w:r>
          </w:p>
        </w:tc>
      </w:tr>
    </w:tbl>
    <w:p w:rsidR="005F7D43" w:rsidRDefault="005F7D43" w:rsidP="005F7D43">
      <w:pPr>
        <w:pStyle w:val="code"/>
      </w:pPr>
    </w:p>
    <w:p w:rsidR="005F7D43" w:rsidRDefault="005F7D43" w:rsidP="005F7D43">
      <w:pPr>
        <w:pStyle w:val="Nidung"/>
      </w:pPr>
      <w:r w:rsidRPr="00A32763">
        <w:t>Tạo file log barnyard2</w:t>
      </w:r>
      <w:r>
        <w: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t># mkdir /var/log/barnyard2/</w:t>
            </w:r>
          </w:p>
          <w:p w:rsidR="005F7D43" w:rsidRDefault="005F7D43" w:rsidP="00B41BC6">
            <w:pPr>
              <w:pStyle w:val="code"/>
              <w:ind w:left="33"/>
            </w:pPr>
            <w:r>
              <w:t># chown -R snort:snort /var/log/barnyard2/</w:t>
            </w:r>
          </w:p>
        </w:tc>
      </w:tr>
    </w:tbl>
    <w:p w:rsidR="005F7D43" w:rsidRDefault="005F7D43" w:rsidP="005F7D43">
      <w:pPr>
        <w:pStyle w:val="code"/>
      </w:pPr>
    </w:p>
    <w:p w:rsidR="005F7D43" w:rsidRDefault="005F7D43" w:rsidP="005F7D43">
      <w:pPr>
        <w:pStyle w:val="Nidung"/>
      </w:pPr>
      <w:r w:rsidRPr="00A32763">
        <w:t>Download adodb và thực hiện gán quyền truy cập</w:t>
      </w:r>
      <w:r>
        <w: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t># cd /tmp</w:t>
            </w:r>
          </w:p>
          <w:p w:rsidR="005F7D43" w:rsidRDefault="005F7D43" w:rsidP="00B41BC6">
            <w:pPr>
              <w:pStyle w:val="code"/>
              <w:ind w:left="33"/>
            </w:pPr>
            <w:r>
              <w:t xml:space="preserve"># </w:t>
            </w:r>
            <w:r w:rsidRPr="00467B2A">
              <w:t xml:space="preserve">wget </w:t>
            </w:r>
            <w:r w:rsidRPr="00FD5B1B">
              <w:t>https://svwh.dl.sourceforge.net/project/snortsnortsam/adodb519.tar.gz</w:t>
            </w:r>
          </w:p>
          <w:p w:rsidR="005F7D43" w:rsidRDefault="005F7D43" w:rsidP="00B41BC6">
            <w:pPr>
              <w:pStyle w:val="code"/>
              <w:ind w:left="33"/>
            </w:pPr>
            <w:r>
              <w:t># tar -zxvf adodb519.tar.gz</w:t>
            </w:r>
          </w:p>
          <w:p w:rsidR="005F7D43" w:rsidRDefault="005F7D43" w:rsidP="00B41BC6">
            <w:pPr>
              <w:pStyle w:val="code"/>
              <w:ind w:left="33"/>
            </w:pPr>
            <w:r>
              <w:t># mv adodb5 /var/www/adodb</w:t>
            </w:r>
          </w:p>
          <w:p w:rsidR="005F7D43" w:rsidRDefault="005F7D43" w:rsidP="00B41BC6">
            <w:pPr>
              <w:pStyle w:val="code"/>
              <w:ind w:left="33"/>
            </w:pPr>
            <w:r>
              <w:t># chown -R snort:snort /var/www/adodb</w:t>
            </w:r>
          </w:p>
          <w:p w:rsidR="005F7D43" w:rsidRDefault="005F7D43" w:rsidP="00B41BC6">
            <w:pPr>
              <w:pStyle w:val="code"/>
              <w:ind w:left="33"/>
            </w:pPr>
            <w:r>
              <w:t># chmod -R 775 /var/www/adodb</w:t>
            </w:r>
          </w:p>
        </w:tc>
      </w:tr>
    </w:tbl>
    <w:p w:rsidR="005F7D43" w:rsidRDefault="005F7D43" w:rsidP="005F7D43">
      <w:pPr>
        <w:pStyle w:val="code"/>
      </w:pPr>
    </w:p>
    <w:p w:rsidR="005F7D43" w:rsidRDefault="005F7D43" w:rsidP="005F7D43">
      <w:pPr>
        <w:pStyle w:val="Nidung"/>
      </w:pPr>
      <w:r>
        <w:t>Khởi động lại Apache, MySQL:</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t># service httpd restart</w:t>
            </w:r>
          </w:p>
          <w:p w:rsidR="005F7D43" w:rsidRDefault="005F7D43" w:rsidP="00B41BC6">
            <w:pPr>
              <w:pStyle w:val="code"/>
              <w:ind w:left="33"/>
            </w:pPr>
            <w:r>
              <w:t># service mysqld restart</w:t>
            </w:r>
          </w:p>
        </w:tc>
      </w:tr>
    </w:tbl>
    <w:p w:rsidR="005F7D43" w:rsidRDefault="005F7D43" w:rsidP="005F7D43">
      <w:pPr>
        <w:pStyle w:val="code"/>
      </w:pPr>
    </w:p>
    <w:p w:rsidR="005F7D43" w:rsidRDefault="005F7D43" w:rsidP="005F7D43">
      <w:pPr>
        <w:pStyle w:val="Nidung"/>
      </w:pPr>
      <w:r w:rsidRPr="00171240">
        <w:t>Chạy snort và barnyard</w:t>
      </w:r>
      <w:r>
        <w:t>:</w:t>
      </w:r>
    </w:p>
    <w:tbl>
      <w:tblPr>
        <w:tblStyle w:val="TableGrid"/>
        <w:tblW w:w="0" w:type="auto"/>
        <w:tblInd w:w="425" w:type="dxa"/>
        <w:tblLook w:val="04A0" w:firstRow="1" w:lastRow="0" w:firstColumn="1" w:lastColumn="0" w:noHBand="0" w:noVBand="1"/>
      </w:tblPr>
      <w:tblGrid>
        <w:gridCol w:w="8925"/>
      </w:tblGrid>
      <w:tr w:rsidR="005F7D43" w:rsidTr="00B41BC6">
        <w:tc>
          <w:tcPr>
            <w:tcW w:w="9062" w:type="dxa"/>
          </w:tcPr>
          <w:p w:rsidR="005F7D43" w:rsidRDefault="005F7D43" w:rsidP="00B41BC6">
            <w:pPr>
              <w:pStyle w:val="code"/>
              <w:ind w:left="33"/>
            </w:pPr>
            <w:r>
              <w:t># snort -u snort -g snort -c /etc/snort/snort.conf -i eth1</w:t>
            </w:r>
          </w:p>
          <w:p w:rsidR="005F7D43" w:rsidRDefault="005F7D43" w:rsidP="00B41BC6">
            <w:pPr>
              <w:pStyle w:val="code"/>
              <w:ind w:left="33"/>
            </w:pPr>
            <w:r>
              <w:t># barnyard2 -c /etc/snort/barnyard2.conf -d /var/log/snort/ -f snort.u2</w:t>
            </w:r>
          </w:p>
        </w:tc>
      </w:tr>
    </w:tbl>
    <w:p w:rsidR="005F7D43" w:rsidRDefault="005F7D43" w:rsidP="005F7D43">
      <w:pPr>
        <w:pStyle w:val="code"/>
      </w:pPr>
    </w:p>
    <w:p w:rsidR="005F7D43" w:rsidRDefault="005F7D43" w:rsidP="005F7D43">
      <w:pPr>
        <w:pStyle w:val="Nidung"/>
      </w:pPr>
      <w:r w:rsidRPr="00171240">
        <w:t xml:space="preserve">Đăng nhập vào web </w:t>
      </w:r>
      <w:r w:rsidRPr="00B337D3">
        <w:rPr>
          <w:i/>
          <w:color w:val="0070C0"/>
          <w:u w:val="single"/>
        </w:rPr>
        <w:t>https://10.0.0.19/base/base_db_setup.php</w:t>
      </w:r>
    </w:p>
    <w:p w:rsidR="005F7D43" w:rsidRDefault="005F7D43" w:rsidP="005F7D43">
      <w:pPr>
        <w:pStyle w:val="Nidung"/>
      </w:pPr>
      <w:r w:rsidRPr="00B337D3">
        <w:t>User đăng nhập snortadmin password 123456. Click create BASE AG</w:t>
      </w:r>
      <w:r>
        <w:t>.</w:t>
      </w:r>
    </w:p>
    <w:p w:rsidR="005F7D43" w:rsidRDefault="005F7D43" w:rsidP="005F7D43">
      <w:pPr>
        <w:pStyle w:val="xxxxxxxxxx"/>
      </w:pPr>
      <w:r w:rsidRPr="002F5D56">
        <w:lastRenderedPageBreak/>
        <w:drawing>
          <wp:inline distT="0" distB="0" distL="0" distR="0" wp14:anchorId="10A79B77" wp14:editId="0903D157">
            <wp:extent cx="6105216" cy="2914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4157" cy="2923693"/>
                    </a:xfrm>
                    <a:prstGeom prst="rect">
                      <a:avLst/>
                    </a:prstGeom>
                  </pic:spPr>
                </pic:pic>
              </a:graphicData>
            </a:graphic>
          </wp:inline>
        </w:drawing>
      </w:r>
    </w:p>
    <w:p w:rsidR="005F7D43" w:rsidRDefault="005F7D43" w:rsidP="005F7D43">
      <w:pPr>
        <w:pStyle w:val="Hnh"/>
      </w:pPr>
      <w:bookmarkStart w:id="7" w:name="_Toc499943527"/>
      <w:r>
        <w:t>Hình - Giao diện BASE sau khi cài đặt thành công</w:t>
      </w:r>
      <w:bookmarkEnd w:id="7"/>
    </w:p>
    <w:p w:rsidR="004B5AC5" w:rsidRDefault="005F7D43">
      <w:bookmarkStart w:id="8" w:name="_GoBack"/>
      <w:bookmarkEnd w:id="8"/>
    </w:p>
    <w:sectPr w:rsidR="004B5AC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151435"/>
    <w:multiLevelType w:val="multilevel"/>
    <w:tmpl w:val="F0F0DE86"/>
    <w:lvl w:ilvl="0">
      <w:start w:val="1"/>
      <w:numFmt w:val="decimal"/>
      <w:pStyle w:val="123"/>
      <w:lvlText w:val="%1."/>
      <w:lvlJc w:val="left"/>
      <w:pPr>
        <w:ind w:left="360" w:hanging="360"/>
      </w:pPr>
    </w:lvl>
    <w:lvl w:ilvl="1">
      <w:start w:val="1"/>
      <w:numFmt w:val="decimal"/>
      <w:pStyle w:val="1112"/>
      <w:lvlText w:val="%1.%2."/>
      <w:lvlJc w:val="left"/>
      <w:pPr>
        <w:ind w:left="792" w:hanging="43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1"/>
      <w:lvlText w:val="%1.%2.%3."/>
      <w:lvlJc w:val="left"/>
      <w:pPr>
        <w:ind w:left="1224" w:hanging="504"/>
      </w:pPr>
    </w:lvl>
    <w:lvl w:ilvl="3">
      <w:start w:val="1"/>
      <w:numFmt w:val="decimal"/>
      <w:pStyle w:val="2123"/>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7D43"/>
    <w:rsid w:val="00280FE8"/>
    <w:rsid w:val="005F7D43"/>
    <w:rsid w:val="007C0ECF"/>
    <w:rsid w:val="00874679"/>
    <w:rsid w:val="00F957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AC29FA9-BE60-4D99-8977-80B9AE4CDE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7D43"/>
    <w:rPr>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23">
    <w:name w:val="1.   2.   3."/>
    <w:basedOn w:val="Normal"/>
    <w:qFormat/>
    <w:rsid w:val="005F7D43"/>
    <w:pPr>
      <w:numPr>
        <w:numId w:val="1"/>
      </w:numPr>
      <w:spacing w:after="120" w:line="360" w:lineRule="auto"/>
      <w:jc w:val="both"/>
      <w:outlineLvl w:val="1"/>
    </w:pPr>
    <w:rPr>
      <w:rFonts w:ascii="Times New Roman" w:hAnsi="Times New Roman"/>
      <w:b/>
      <w:sz w:val="30"/>
      <w:szCs w:val="28"/>
    </w:rPr>
  </w:style>
  <w:style w:type="paragraph" w:customStyle="1" w:styleId="Nidung">
    <w:name w:val="Nội dung"/>
    <w:basedOn w:val="123"/>
    <w:link w:val="NidungChar"/>
    <w:qFormat/>
    <w:rsid w:val="005F7D43"/>
    <w:pPr>
      <w:numPr>
        <w:numId w:val="0"/>
      </w:numPr>
      <w:spacing w:before="120"/>
      <w:ind w:left="425" w:firstLine="425"/>
      <w:outlineLvl w:val="9"/>
    </w:pPr>
    <w:rPr>
      <w:b w:val="0"/>
      <w:sz w:val="28"/>
    </w:rPr>
  </w:style>
  <w:style w:type="character" w:customStyle="1" w:styleId="NidungChar">
    <w:name w:val="Nội dung Char"/>
    <w:basedOn w:val="DefaultParagraphFont"/>
    <w:link w:val="Nidung"/>
    <w:rsid w:val="005F7D43"/>
    <w:rPr>
      <w:rFonts w:ascii="Times New Roman" w:hAnsi="Times New Roman"/>
      <w:noProof/>
      <w:sz w:val="28"/>
      <w:szCs w:val="28"/>
    </w:rPr>
  </w:style>
  <w:style w:type="paragraph" w:customStyle="1" w:styleId="1112">
    <w:name w:val="1.1   1.2"/>
    <w:basedOn w:val="123"/>
    <w:qFormat/>
    <w:rsid w:val="005F7D43"/>
    <w:pPr>
      <w:numPr>
        <w:ilvl w:val="1"/>
      </w:numPr>
      <w:ind w:left="567" w:hanging="567"/>
    </w:pPr>
    <w:rPr>
      <w:lang w:val="vi-VN"/>
    </w:rPr>
  </w:style>
  <w:style w:type="paragraph" w:customStyle="1" w:styleId="311">
    <w:name w:val="3.1.1"/>
    <w:basedOn w:val="123"/>
    <w:link w:val="311Char"/>
    <w:qFormat/>
    <w:rsid w:val="005F7D43"/>
    <w:pPr>
      <w:numPr>
        <w:ilvl w:val="2"/>
      </w:numPr>
      <w:ind w:left="1134" w:hanging="840"/>
      <w:outlineLvl w:val="2"/>
    </w:pPr>
    <w:rPr>
      <w:sz w:val="28"/>
    </w:rPr>
  </w:style>
  <w:style w:type="paragraph" w:customStyle="1" w:styleId="2123">
    <w:name w:val="2.1.2.3"/>
    <w:basedOn w:val="311"/>
    <w:link w:val="2123Char"/>
    <w:qFormat/>
    <w:rsid w:val="005F7D43"/>
    <w:pPr>
      <w:numPr>
        <w:ilvl w:val="3"/>
      </w:numPr>
      <w:ind w:left="1701" w:hanging="1074"/>
      <w:outlineLvl w:val="9"/>
    </w:pPr>
  </w:style>
  <w:style w:type="character" w:customStyle="1" w:styleId="311Char">
    <w:name w:val="3.1.1 Char"/>
    <w:basedOn w:val="DefaultParagraphFont"/>
    <w:link w:val="311"/>
    <w:rsid w:val="005F7D43"/>
    <w:rPr>
      <w:rFonts w:ascii="Times New Roman" w:hAnsi="Times New Roman"/>
      <w:b/>
      <w:noProof/>
      <w:sz w:val="28"/>
      <w:szCs w:val="28"/>
    </w:rPr>
  </w:style>
  <w:style w:type="character" w:customStyle="1" w:styleId="2123Char">
    <w:name w:val="2.1.2.3 Char"/>
    <w:basedOn w:val="311Char"/>
    <w:link w:val="2123"/>
    <w:rsid w:val="005F7D43"/>
    <w:rPr>
      <w:rFonts w:ascii="Times New Roman" w:hAnsi="Times New Roman"/>
      <w:b/>
      <w:noProof/>
      <w:sz w:val="28"/>
      <w:szCs w:val="28"/>
    </w:rPr>
  </w:style>
  <w:style w:type="paragraph" w:customStyle="1" w:styleId="Hnh">
    <w:name w:val="Hình"/>
    <w:basedOn w:val="Caption"/>
    <w:link w:val="HnhChar"/>
    <w:qFormat/>
    <w:rsid w:val="005F7D43"/>
    <w:pPr>
      <w:spacing w:after="120" w:line="360" w:lineRule="auto"/>
      <w:jc w:val="center"/>
      <w:outlineLvl w:val="0"/>
    </w:pPr>
    <w:rPr>
      <w:rFonts w:ascii="Times New Roman" w:hAnsi="Times New Roman"/>
      <w:color w:val="auto"/>
      <w:sz w:val="28"/>
    </w:rPr>
  </w:style>
  <w:style w:type="paragraph" w:customStyle="1" w:styleId="xxxxxxxxxx">
    <w:name w:val="xxxxxxxxxx"/>
    <w:basedOn w:val="Hnh"/>
    <w:link w:val="xxxxxxxxxxChar"/>
    <w:qFormat/>
    <w:rsid w:val="005F7D43"/>
    <w:pPr>
      <w:keepNext/>
      <w:outlineLvl w:val="9"/>
    </w:pPr>
  </w:style>
  <w:style w:type="character" w:customStyle="1" w:styleId="HnhChar">
    <w:name w:val="Hình Char"/>
    <w:basedOn w:val="DefaultParagraphFont"/>
    <w:link w:val="Hnh"/>
    <w:rsid w:val="005F7D43"/>
    <w:rPr>
      <w:rFonts w:ascii="Times New Roman" w:hAnsi="Times New Roman"/>
      <w:i/>
      <w:iCs/>
      <w:noProof/>
      <w:sz w:val="28"/>
      <w:szCs w:val="18"/>
    </w:rPr>
  </w:style>
  <w:style w:type="table" w:styleId="TableGrid">
    <w:name w:val="Table Grid"/>
    <w:basedOn w:val="TableNormal"/>
    <w:uiPriority w:val="39"/>
    <w:rsid w:val="005F7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xxxxxxxxxChar">
    <w:name w:val="xxxxxxxxxx Char"/>
    <w:basedOn w:val="HnhChar"/>
    <w:link w:val="xxxxxxxxxx"/>
    <w:rsid w:val="005F7D43"/>
    <w:rPr>
      <w:rFonts w:ascii="Times New Roman" w:hAnsi="Times New Roman"/>
      <w:i/>
      <w:iCs/>
      <w:noProof/>
      <w:sz w:val="28"/>
      <w:szCs w:val="18"/>
    </w:rPr>
  </w:style>
  <w:style w:type="paragraph" w:customStyle="1" w:styleId="code">
    <w:name w:val="code"/>
    <w:basedOn w:val="Nidung"/>
    <w:link w:val="codeChar"/>
    <w:qFormat/>
    <w:rsid w:val="005F7D43"/>
    <w:pPr>
      <w:spacing w:before="0" w:after="0" w:line="240" w:lineRule="auto"/>
      <w:ind w:left="426" w:hanging="1"/>
      <w:jc w:val="left"/>
    </w:pPr>
    <w:rPr>
      <w:rFonts w:ascii="Courier New" w:hAnsi="Courier New" w:cs="Courier New"/>
      <w:color w:val="7030A0"/>
      <w:sz w:val="20"/>
      <w:szCs w:val="18"/>
    </w:rPr>
  </w:style>
  <w:style w:type="character" w:customStyle="1" w:styleId="codeChar">
    <w:name w:val="code Char"/>
    <w:basedOn w:val="NidungChar"/>
    <w:link w:val="code"/>
    <w:rsid w:val="005F7D43"/>
    <w:rPr>
      <w:rFonts w:ascii="Courier New" w:hAnsi="Courier New" w:cs="Courier New"/>
      <w:noProof/>
      <w:color w:val="7030A0"/>
      <w:sz w:val="20"/>
      <w:szCs w:val="18"/>
    </w:rPr>
  </w:style>
  <w:style w:type="paragraph" w:customStyle="1" w:styleId="Codemu">
    <w:name w:val="Code mẫu"/>
    <w:basedOn w:val="code"/>
    <w:link w:val="CodemuChar"/>
    <w:qFormat/>
    <w:rsid w:val="005F7D43"/>
    <w:rPr>
      <w:color w:val="5B9BD5" w:themeColor="accent1"/>
    </w:rPr>
  </w:style>
  <w:style w:type="character" w:customStyle="1" w:styleId="CodemuChar">
    <w:name w:val="Code mẫu Char"/>
    <w:basedOn w:val="codeChar"/>
    <w:link w:val="Codemu"/>
    <w:rsid w:val="005F7D43"/>
    <w:rPr>
      <w:rFonts w:ascii="Courier New" w:hAnsi="Courier New" w:cs="Courier New"/>
      <w:noProof/>
      <w:color w:val="5B9BD5" w:themeColor="accent1"/>
      <w:sz w:val="20"/>
      <w:szCs w:val="18"/>
    </w:rPr>
  </w:style>
  <w:style w:type="paragraph" w:styleId="Caption">
    <w:name w:val="caption"/>
    <w:basedOn w:val="Normal"/>
    <w:next w:val="Normal"/>
    <w:uiPriority w:val="35"/>
    <w:semiHidden/>
    <w:unhideWhenUsed/>
    <w:qFormat/>
    <w:rsid w:val="005F7D4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8.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0</Pages>
  <Words>1780</Words>
  <Characters>10152</Characters>
  <Application>Microsoft Office Word</Application>
  <DocSecurity>0</DocSecurity>
  <Lines>84</Lines>
  <Paragraphs>23</Paragraphs>
  <ScaleCrop>false</ScaleCrop>
  <Company/>
  <LinksUpToDate>false</LinksUpToDate>
  <CharactersWithSpaces>11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NT</dc:creator>
  <cp:keywords/>
  <dc:description/>
  <cp:lastModifiedBy>VANNT</cp:lastModifiedBy>
  <cp:revision>1</cp:revision>
  <dcterms:created xsi:type="dcterms:W3CDTF">2019-05-02T06:08:00Z</dcterms:created>
  <dcterms:modified xsi:type="dcterms:W3CDTF">2019-05-02T06:09:00Z</dcterms:modified>
</cp:coreProperties>
</file>